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szCs w:val="28"/>
          <w:lang w:val="uk-UA" w:eastAsia="ru-RU"/>
        </w:rPr>
      </w:pPr>
      <w:r w:rsidRPr="003D740A">
        <w:rPr>
          <w:rFonts w:eastAsia="Times New Roman"/>
          <w:b/>
          <w:bCs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szCs w:val="28"/>
          <w:lang w:val="uk-UA" w:eastAsia="ru-RU"/>
        </w:rPr>
      </w:pPr>
      <w:r>
        <w:rPr>
          <w:rFonts w:eastAsia="Times New Roman"/>
          <w:bCs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proofErr w:type="spellStart"/>
      <w:r w:rsidRPr="003D740A">
        <w:rPr>
          <w:rFonts w:eastAsia="Times New Roman"/>
          <w:bCs/>
          <w:szCs w:val="28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bCs/>
          <w:szCs w:val="28"/>
          <w:lang w:val="uk-UA" w:eastAsia="ru-RU"/>
        </w:rPr>
        <w:t xml:space="preserve">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szCs w:val="28"/>
          <w:lang w:val="uk-UA" w:eastAsia="ru-RU"/>
        </w:rPr>
        <w:t>5</w:t>
      </w:r>
      <w:r w:rsidRPr="003D740A">
        <w:rPr>
          <w:rFonts w:eastAsia="Times New Roman"/>
          <w:bCs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szCs w:val="28"/>
          <w:lang w:val="uk-UA" w:eastAsia="ru-RU"/>
        </w:rPr>
      </w:pPr>
      <w:r w:rsidRPr="003D740A">
        <w:rPr>
          <w:rFonts w:eastAsia="Calibri"/>
          <w:bCs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 xml:space="preserve">студента </w:t>
      </w:r>
      <w:r w:rsidR="00F8329C">
        <w:rPr>
          <w:rFonts w:eastAsia="Calibri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NormalWeb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6451FE38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2. </w:t>
      </w:r>
      <w:r w:rsidR="00027CF6">
        <w:rPr>
          <w:rFonts w:eastAsia="Times New Roman"/>
          <w:color w:val="000000"/>
          <w:szCs w:val="28"/>
          <w:lang w:val="uk-UA" w:eastAsia="uk-UA"/>
        </w:rPr>
        <w:t>Статистика витрат та поставок продуктів</w:t>
      </w:r>
      <w:r w:rsidRPr="006F5CD3">
        <w:rPr>
          <w:rFonts w:eastAsia="Times New Roman"/>
          <w:color w:val="000000"/>
          <w:szCs w:val="28"/>
          <w:lang w:val="uk-UA" w:eastAsia="uk-UA"/>
        </w:rPr>
        <w:t>.</w:t>
      </w:r>
    </w:p>
    <w:p w14:paraId="00A26A2B" w14:textId="2EE56C19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color w:val="000000"/>
          <w:szCs w:val="28"/>
          <w:lang w:val="uk-UA" w:eastAsia="uk-UA"/>
        </w:rPr>
        <w:t>ількість продукт</w:t>
      </w:r>
      <w:r w:rsidR="001932EE">
        <w:rPr>
          <w:rFonts w:eastAsia="Times New Roman"/>
          <w:color w:val="000000"/>
          <w:szCs w:val="28"/>
          <w:lang w:val="uk-UA" w:eastAsia="uk-UA"/>
        </w:rPr>
        <w:t>ів</w:t>
      </w:r>
      <w:r w:rsidR="00027CF6">
        <w:rPr>
          <w:rFonts w:eastAsia="Times New Roman"/>
          <w:color w:val="000000"/>
          <w:szCs w:val="28"/>
          <w:lang w:val="uk-UA" w:eastAsia="uk-UA"/>
        </w:rPr>
        <w:t xml:space="preserve"> на складі</w:t>
      </w:r>
      <w:r w:rsidRPr="006F5CD3">
        <w:rPr>
          <w:rFonts w:eastAsia="Times New Roman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2"/>
          <w:szCs w:val="22"/>
          <w:lang w:val="uk-UA"/>
        </w:rPr>
      </w:pPr>
      <w:proofErr w:type="spellStart"/>
      <w:r w:rsidRPr="003D740A">
        <w:rPr>
          <w:rFonts w:eastAsia="Times New Roman"/>
          <w:sz w:val="22"/>
          <w:szCs w:val="22"/>
          <w:lang w:val="uk-UA"/>
        </w:rPr>
        <w:t>Проєктування</w:t>
      </w:r>
      <w:proofErr w:type="spellEnd"/>
      <w:r w:rsidRPr="003D740A">
        <w:rPr>
          <w:rFonts w:eastAsia="Times New Roman"/>
          <w:sz w:val="22"/>
          <w:szCs w:val="22"/>
          <w:lang w:val="uk-UA"/>
        </w:rPr>
        <w:t xml:space="preserve">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sz w:val="24"/>
          <w:u w:val="single"/>
          <w:lang w:val="uk-UA" w:eastAsia="ru-RU"/>
        </w:rPr>
        <w:t>7</w:t>
      </w:r>
      <w:r w:rsidRPr="003D740A">
        <w:rPr>
          <w:rFonts w:eastAsia="Calibri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sz w:val="24"/>
          <w:u w:val="single"/>
          <w:lang w:val="uk-UA" w:eastAsia="ru-RU"/>
        </w:rPr>
        <w:t>5</w:t>
      </w:r>
      <w:r w:rsidRPr="003D740A">
        <w:rPr>
          <w:rFonts w:eastAsia="Calibri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ерівник роботи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/</w:t>
      </w:r>
      <w:proofErr w:type="spellStart"/>
      <w:r w:rsidRPr="003D740A">
        <w:rPr>
          <w:rFonts w:eastAsia="Calibri"/>
          <w:sz w:val="24"/>
          <w:lang w:val="uk-UA" w:eastAsia="ru-RU"/>
        </w:rPr>
        <w:t>О.А.Ахмедзянова</w:t>
      </w:r>
      <w:proofErr w:type="spellEnd"/>
      <w:r w:rsidRPr="003D740A">
        <w:rPr>
          <w:rFonts w:eastAsia="Calibri"/>
          <w:sz w:val="24"/>
          <w:lang w:val="uk-UA" w:eastAsia="ru-RU"/>
        </w:rPr>
        <w:t xml:space="preserve">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szCs w:val="28"/>
          <w:lang w:val="uk-UA" w:eastAsia="ru-RU"/>
        </w:rPr>
        <w:t>«</w:t>
      </w:r>
      <w:r w:rsidR="00DB026D">
        <w:rPr>
          <w:rFonts w:eastAsia="Calibri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Керівник роботи</w:t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  <w:t>/</w:t>
      </w:r>
      <w:proofErr w:type="spellStart"/>
      <w:r w:rsidRPr="003D740A">
        <w:rPr>
          <w:rFonts w:eastAsia="Times New Roman"/>
          <w:u w:val="single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u w:val="single"/>
          <w:lang w:val="uk-UA" w:eastAsia="ru-RU"/>
        </w:rPr>
        <w:t xml:space="preserve"> О.А. </w:t>
      </w:r>
      <w:r w:rsidRPr="003D740A">
        <w:rPr>
          <w:rFonts w:eastAsia="Times New Roman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tbl>
      <w:tblPr>
        <w:tblStyle w:val="14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</w:t>
            </w:r>
            <w:proofErr w:type="spellStart"/>
            <w:r w:rsidRPr="003D740A">
              <w:rPr>
                <w:rFonts w:ascii="Times New Roman" w:hAnsi="Times New Roman"/>
                <w:lang w:eastAsia="ru-RU"/>
              </w:rPr>
              <w:t>Ахмедзянова</w:t>
            </w:r>
            <w:proofErr w:type="spellEnd"/>
            <w:r w:rsidRPr="003D740A">
              <w:rPr>
                <w:rFonts w:ascii="Times New Roman" w:hAnsi="Times New Roman"/>
                <w:lang w:eastAsia="ru-RU"/>
              </w:rPr>
              <w:t xml:space="preserve">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</w:t>
            </w:r>
            <w:proofErr w:type="spellStart"/>
            <w:r w:rsidRPr="003D740A">
              <w:rPr>
                <w:rFonts w:ascii="Times New Roman" w:hAnsi="Times New Roman"/>
                <w:lang w:eastAsia="ru-RU"/>
              </w:rPr>
              <w:t>ПироженкоВ.В</w:t>
            </w:r>
            <w:proofErr w:type="spellEnd"/>
            <w:r w:rsidRPr="003D740A">
              <w:rPr>
                <w:rFonts w:ascii="Times New Roman" w:hAnsi="Times New Roman"/>
                <w:lang w:eastAsia="ru-RU"/>
              </w:rPr>
              <w:t>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 xml:space="preserve"> « ___» «__________________» 202</w:t>
      </w:r>
      <w:r w:rsidR="006928B8">
        <w:rPr>
          <w:rFonts w:eastAsia="Times New Roman"/>
          <w:lang w:val="uk-UA" w:eastAsia="ru-RU"/>
        </w:rPr>
        <w:t>5</w:t>
      </w:r>
      <w:r w:rsidRPr="003D740A">
        <w:rPr>
          <w:rFonts w:eastAsia="Times New Roman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49EEDBC5" w14:textId="7B807328" w:rsidR="004E4A3D" w:rsidRDefault="002F6C35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95468366" w:history="1">
            <w:r w:rsidR="004E4A3D" w:rsidRPr="00116079">
              <w:rPr>
                <w:rStyle w:val="Hyperlink"/>
                <w:noProof/>
                <w:lang w:val="uk-UA"/>
              </w:rPr>
              <w:t>ВСТУП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66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5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6B71E290" w14:textId="1E289253" w:rsidR="004E4A3D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67" w:history="1">
            <w:r w:rsidR="004E4A3D" w:rsidRPr="00116079">
              <w:rPr>
                <w:rStyle w:val="Hyperlink"/>
                <w:noProof/>
                <w:lang w:val="uk-UA"/>
              </w:rPr>
              <w:t>1 АНАЛІЗ ПРЕДМЕТНОЇ ОБЛАСТІ І ПОСТАНОВКА ЗАДАЧІ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67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6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0B0DB1E4" w14:textId="31CEDDD3" w:rsidR="004E4A3D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68" w:history="1">
            <w:r w:rsidR="004E4A3D" w:rsidRPr="00116079">
              <w:rPr>
                <w:rStyle w:val="Hyperlink"/>
                <w:noProof/>
                <w:lang w:val="uk-UA"/>
              </w:rPr>
              <w:t>2 ПРОЄКТУВАННЯ БАЗИ ДАНИХ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68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9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276E29CF" w14:textId="1BEAF468" w:rsidR="004E4A3D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69" w:history="1">
            <w:r w:rsidR="004E4A3D" w:rsidRPr="00116079">
              <w:rPr>
                <w:rStyle w:val="Hyperlink"/>
                <w:noProof/>
                <w:lang w:val="uk-UA"/>
              </w:rPr>
              <w:t>2.1 Побудова діаграм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69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9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4846A398" w14:textId="17FA16B2" w:rsidR="004E4A3D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0" w:history="1">
            <w:r w:rsidR="004E4A3D" w:rsidRPr="00116079">
              <w:rPr>
                <w:rStyle w:val="Hyperlink"/>
                <w:noProof/>
                <w:lang w:val="uk-UA"/>
              </w:rPr>
              <w:t>2.2 Побудова реляційної моделі даних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0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10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58FEDD4D" w14:textId="13D5592C" w:rsidR="004E4A3D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1" w:history="1">
            <w:r w:rsidR="004E4A3D" w:rsidRPr="00116079">
              <w:rPr>
                <w:rStyle w:val="Hyperlink"/>
                <w:noProof/>
                <w:lang w:val="uk-UA"/>
              </w:rPr>
              <w:t>2.</w:t>
            </w:r>
            <w:r w:rsidR="004E4A3D" w:rsidRPr="00116079">
              <w:rPr>
                <w:rStyle w:val="Hyperlink"/>
                <w:noProof/>
              </w:rPr>
              <w:t>3</w:t>
            </w:r>
            <w:r w:rsidR="004E4A3D" w:rsidRPr="00116079">
              <w:rPr>
                <w:rStyle w:val="Hyperlink"/>
                <w:noProof/>
                <w:lang w:val="uk-UA"/>
              </w:rPr>
              <w:t xml:space="preserve"> Вибір СУБД та опис фізичної моделі даних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1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11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447CC011" w14:textId="59428826" w:rsidR="004E4A3D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2" w:history="1">
            <w:r w:rsidR="004E4A3D" w:rsidRPr="00116079">
              <w:rPr>
                <w:rStyle w:val="Hyperlink"/>
                <w:noProof/>
                <w:lang w:val="uk-UA"/>
              </w:rPr>
              <w:t>3 ОПИС ПРОГРАММНОЇ РЕАЛІЗАЦІЇ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2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14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00E13800" w14:textId="2B6B9FF2" w:rsidR="004E4A3D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3" w:history="1">
            <w:r w:rsidR="004E4A3D" w:rsidRPr="00116079">
              <w:rPr>
                <w:rStyle w:val="Hyperlink"/>
                <w:noProof/>
                <w:lang w:val="uk-UA"/>
              </w:rPr>
              <w:t>3.1 Опис структури бази даних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3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14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5B2E1A16" w14:textId="619A67EC" w:rsidR="004E4A3D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4" w:history="1">
            <w:r w:rsidR="004E4A3D" w:rsidRPr="00116079">
              <w:rPr>
                <w:rStyle w:val="Hyperlink"/>
                <w:noProof/>
                <w:lang w:val="uk-UA"/>
              </w:rPr>
              <w:t>3.2 Опис задач автоматизації та інтерфейсу користувача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4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17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12AB9FC7" w14:textId="65486EF2" w:rsidR="004E4A3D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5" w:history="1">
            <w:r w:rsidR="004E4A3D" w:rsidRPr="00116079">
              <w:rPr>
                <w:rStyle w:val="Hyperlink"/>
                <w:noProof/>
                <w:lang w:val="uk-UA"/>
              </w:rPr>
              <w:t>ВИСНОВКИ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5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30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5D1D55CE" w14:textId="366F2285" w:rsidR="004E4A3D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lang w:val="en-US"/>
              <w14:ligatures w14:val="standardContextual"/>
            </w:rPr>
          </w:pPr>
          <w:hyperlink w:anchor="_Toc195468376" w:history="1">
            <w:r w:rsidR="004E4A3D" w:rsidRPr="00116079">
              <w:rPr>
                <w:rStyle w:val="Hyperlink"/>
                <w:noProof/>
                <w:lang w:val="uk-UA"/>
              </w:rPr>
              <w:t>ПЕРЕЛІК ПОСИЛАНЬ</w:t>
            </w:r>
            <w:r w:rsidR="004E4A3D">
              <w:rPr>
                <w:noProof/>
                <w:webHidden/>
              </w:rPr>
              <w:tab/>
            </w:r>
            <w:r w:rsidR="004E4A3D">
              <w:rPr>
                <w:noProof/>
                <w:webHidden/>
              </w:rPr>
              <w:fldChar w:fldCharType="begin"/>
            </w:r>
            <w:r w:rsidR="004E4A3D">
              <w:rPr>
                <w:noProof/>
                <w:webHidden/>
              </w:rPr>
              <w:instrText xml:space="preserve"> PAGEREF _Toc195468376 \h </w:instrText>
            </w:r>
            <w:r w:rsidR="004E4A3D">
              <w:rPr>
                <w:noProof/>
                <w:webHidden/>
              </w:rPr>
            </w:r>
            <w:r w:rsidR="004E4A3D">
              <w:rPr>
                <w:noProof/>
                <w:webHidden/>
              </w:rPr>
              <w:fldChar w:fldCharType="separate"/>
            </w:r>
            <w:r w:rsidR="004E4A3D">
              <w:rPr>
                <w:noProof/>
                <w:webHidden/>
              </w:rPr>
              <w:t>31</w:t>
            </w:r>
            <w:r w:rsidR="004E4A3D">
              <w:rPr>
                <w:noProof/>
                <w:webHidden/>
              </w:rPr>
              <w:fldChar w:fldCharType="end"/>
            </w:r>
          </w:hyperlink>
        </w:p>
        <w:p w14:paraId="35F0FBA7" w14:textId="4971A8BC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Heading1"/>
        <w:rPr>
          <w:lang w:val="uk-UA"/>
        </w:rPr>
      </w:pPr>
      <w:bookmarkStart w:id="0" w:name="_Toc135423040"/>
      <w:bookmarkStart w:id="1" w:name="_Toc195468366"/>
      <w:r w:rsidRPr="003D740A">
        <w:rPr>
          <w:lang w:val="uk-UA"/>
        </w:rPr>
        <w:lastRenderedPageBreak/>
        <w:t>ВСТУП</w:t>
      </w:r>
      <w:bookmarkEnd w:id="0"/>
      <w:bookmarkEnd w:id="1"/>
    </w:p>
    <w:p w14:paraId="76EC14A8" w14:textId="77777777" w:rsidR="004E4A3D" w:rsidRPr="004E4A3D" w:rsidRDefault="004E4A3D" w:rsidP="004E4A3D">
      <w:pPr>
        <w:rPr>
          <w:szCs w:val="28"/>
          <w:lang w:val="uk-UA"/>
        </w:rPr>
      </w:pPr>
      <w:r w:rsidRPr="004E4A3D">
        <w:rPr>
          <w:szCs w:val="28"/>
          <w:lang w:val="uk-UA"/>
        </w:rPr>
        <w:t>У сучасних умовах автоматизація бізнес-процесів відіграє ключову роль у підвищенні ефективності роботи підприємств різних сфер. Галузь харчування не є винятком — для організації роботи кухні важливо мати інструмент, який дозволяє швидко керувати замовленнями, стежити за наявністю продуктів, аналізувати витрати та контролювати виконання рецептів.</w:t>
      </w:r>
    </w:p>
    <w:p w14:paraId="59E17953" w14:textId="77777777" w:rsidR="004E4A3D" w:rsidRPr="004E4A3D" w:rsidRDefault="004E4A3D" w:rsidP="004E4A3D">
      <w:pPr>
        <w:rPr>
          <w:szCs w:val="28"/>
          <w:lang w:val="uk-UA"/>
        </w:rPr>
      </w:pPr>
    </w:p>
    <w:p w14:paraId="39F84E94" w14:textId="77777777" w:rsidR="004E4A3D" w:rsidRPr="004E4A3D" w:rsidRDefault="004E4A3D" w:rsidP="004E4A3D">
      <w:pPr>
        <w:rPr>
          <w:szCs w:val="28"/>
          <w:lang w:val="uk-UA"/>
        </w:rPr>
      </w:pPr>
      <w:r w:rsidRPr="004E4A3D">
        <w:rPr>
          <w:szCs w:val="28"/>
          <w:lang w:val="uk-UA"/>
        </w:rPr>
        <w:t xml:space="preserve">Метою даної курсової роботи є </w:t>
      </w:r>
      <w:proofErr w:type="spellStart"/>
      <w:r w:rsidRPr="004E4A3D">
        <w:rPr>
          <w:szCs w:val="28"/>
          <w:lang w:val="uk-UA"/>
        </w:rPr>
        <w:t>проєктування</w:t>
      </w:r>
      <w:proofErr w:type="spellEnd"/>
      <w:r w:rsidRPr="004E4A3D">
        <w:rPr>
          <w:szCs w:val="28"/>
          <w:lang w:val="uk-UA"/>
        </w:rPr>
        <w:t xml:space="preserve"> та реалізація інформаційної системи для управління кухнею, яка забезпечує зручний інтерфейс для співробітників із різними ролями (повар, офіціант, шеф-кухар), дозволяє створювати та обробляти замовлення, зберігати інформацію про рецепти, інгредієнти, складські запаси та дії з продуктами.</w:t>
      </w:r>
    </w:p>
    <w:p w14:paraId="05EB4D0D" w14:textId="77777777" w:rsidR="004E4A3D" w:rsidRPr="004E4A3D" w:rsidRDefault="004E4A3D" w:rsidP="004E4A3D">
      <w:pPr>
        <w:rPr>
          <w:szCs w:val="28"/>
          <w:lang w:val="uk-UA"/>
        </w:rPr>
      </w:pPr>
    </w:p>
    <w:p w14:paraId="210F4694" w14:textId="43119DE6" w:rsidR="005677D9" w:rsidRPr="00772F04" w:rsidRDefault="004E4A3D" w:rsidP="004E4A3D">
      <w:pPr>
        <w:rPr>
          <w:szCs w:val="28"/>
          <w:lang w:val="ru-RU"/>
        </w:rPr>
      </w:pPr>
      <w:r w:rsidRPr="004E4A3D">
        <w:rPr>
          <w:szCs w:val="28"/>
          <w:lang w:val="ru-RU"/>
        </w:rPr>
        <w:t xml:space="preserve">У </w:t>
      </w:r>
      <w:proofErr w:type="spellStart"/>
      <w:r w:rsidRPr="004E4A3D">
        <w:rPr>
          <w:szCs w:val="28"/>
          <w:lang w:val="ru-RU"/>
        </w:rPr>
        <w:t>процесі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роботи</w:t>
      </w:r>
      <w:proofErr w:type="spellEnd"/>
      <w:r w:rsidRPr="004E4A3D">
        <w:rPr>
          <w:szCs w:val="28"/>
          <w:lang w:val="ru-RU"/>
        </w:rPr>
        <w:t xml:space="preserve"> бу</w:t>
      </w:r>
      <w:r w:rsidR="00D86BBE">
        <w:rPr>
          <w:szCs w:val="28"/>
          <w:lang w:val="ru-RU"/>
        </w:rPr>
        <w:t>де</w:t>
      </w:r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побудована</w:t>
      </w:r>
      <w:proofErr w:type="spellEnd"/>
      <w:r w:rsidRPr="004E4A3D">
        <w:rPr>
          <w:szCs w:val="28"/>
          <w:lang w:val="ru-RU"/>
        </w:rPr>
        <w:t xml:space="preserve"> ER-</w:t>
      </w:r>
      <w:proofErr w:type="spellStart"/>
      <w:r w:rsidRPr="004E4A3D">
        <w:rPr>
          <w:szCs w:val="28"/>
          <w:lang w:val="ru-RU"/>
        </w:rPr>
        <w:t>діаграма</w:t>
      </w:r>
      <w:proofErr w:type="spellEnd"/>
      <w:r w:rsidRPr="004E4A3D">
        <w:rPr>
          <w:szCs w:val="28"/>
          <w:lang w:val="ru-RU"/>
        </w:rPr>
        <w:t xml:space="preserve">, сформована </w:t>
      </w:r>
      <w:proofErr w:type="spellStart"/>
      <w:r w:rsidRPr="004E4A3D">
        <w:rPr>
          <w:szCs w:val="28"/>
          <w:lang w:val="ru-RU"/>
        </w:rPr>
        <w:t>реляційна</w:t>
      </w:r>
      <w:proofErr w:type="spellEnd"/>
      <w:r w:rsidRPr="004E4A3D">
        <w:rPr>
          <w:szCs w:val="28"/>
          <w:lang w:val="ru-RU"/>
        </w:rPr>
        <w:t xml:space="preserve"> модель </w:t>
      </w:r>
      <w:proofErr w:type="spellStart"/>
      <w:r w:rsidRPr="004E4A3D">
        <w:rPr>
          <w:szCs w:val="28"/>
          <w:lang w:val="ru-RU"/>
        </w:rPr>
        <w:t>даних</w:t>
      </w:r>
      <w:proofErr w:type="spellEnd"/>
      <w:r w:rsidRPr="004E4A3D">
        <w:rPr>
          <w:szCs w:val="28"/>
          <w:lang w:val="ru-RU"/>
        </w:rPr>
        <w:t xml:space="preserve">, </w:t>
      </w:r>
      <w:proofErr w:type="spellStart"/>
      <w:r w:rsidRPr="004E4A3D">
        <w:rPr>
          <w:szCs w:val="28"/>
          <w:lang w:val="ru-RU"/>
        </w:rPr>
        <w:t>обрана</w:t>
      </w:r>
      <w:proofErr w:type="spellEnd"/>
      <w:r w:rsidRPr="004E4A3D">
        <w:rPr>
          <w:szCs w:val="28"/>
          <w:lang w:val="ru-RU"/>
        </w:rPr>
        <w:t xml:space="preserve"> та </w:t>
      </w:r>
      <w:proofErr w:type="spellStart"/>
      <w:r w:rsidRPr="004E4A3D">
        <w:rPr>
          <w:szCs w:val="28"/>
          <w:lang w:val="ru-RU"/>
        </w:rPr>
        <w:t>реалізована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фізична</w:t>
      </w:r>
      <w:proofErr w:type="spellEnd"/>
      <w:r w:rsidRPr="004E4A3D">
        <w:rPr>
          <w:szCs w:val="28"/>
          <w:lang w:val="ru-RU"/>
        </w:rPr>
        <w:t xml:space="preserve"> модель </w:t>
      </w:r>
      <w:proofErr w:type="spellStart"/>
      <w:r w:rsidRPr="004E4A3D">
        <w:rPr>
          <w:szCs w:val="28"/>
          <w:lang w:val="ru-RU"/>
        </w:rPr>
        <w:t>бази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даних</w:t>
      </w:r>
      <w:proofErr w:type="spellEnd"/>
      <w:r w:rsidRPr="004E4A3D">
        <w:rPr>
          <w:szCs w:val="28"/>
          <w:lang w:val="ru-RU"/>
        </w:rPr>
        <w:t xml:space="preserve"> на </w:t>
      </w:r>
      <w:proofErr w:type="spellStart"/>
      <w:r w:rsidRPr="004E4A3D">
        <w:rPr>
          <w:szCs w:val="28"/>
          <w:lang w:val="ru-RU"/>
        </w:rPr>
        <w:t>основі</w:t>
      </w:r>
      <w:proofErr w:type="spellEnd"/>
      <w:r w:rsidRPr="004E4A3D">
        <w:rPr>
          <w:szCs w:val="28"/>
          <w:lang w:val="ru-RU"/>
        </w:rPr>
        <w:t xml:space="preserve"> СУБД </w:t>
      </w:r>
      <w:proofErr w:type="spellStart"/>
      <w:r w:rsidRPr="004E4A3D">
        <w:rPr>
          <w:szCs w:val="28"/>
          <w:lang w:val="ru-RU"/>
        </w:rPr>
        <w:t>SQLite</w:t>
      </w:r>
      <w:proofErr w:type="spellEnd"/>
      <w:r w:rsidRPr="004E4A3D">
        <w:rPr>
          <w:szCs w:val="28"/>
          <w:lang w:val="ru-RU"/>
        </w:rPr>
        <w:t xml:space="preserve">. Для </w:t>
      </w:r>
      <w:proofErr w:type="spellStart"/>
      <w:r w:rsidRPr="004E4A3D">
        <w:rPr>
          <w:szCs w:val="28"/>
          <w:lang w:val="ru-RU"/>
        </w:rPr>
        <w:t>програмної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реалізації</w:t>
      </w:r>
      <w:proofErr w:type="spellEnd"/>
      <w:r w:rsidRPr="004E4A3D">
        <w:rPr>
          <w:szCs w:val="28"/>
          <w:lang w:val="ru-RU"/>
        </w:rPr>
        <w:t xml:space="preserve"> </w:t>
      </w:r>
      <w:r w:rsidR="00D86BBE">
        <w:rPr>
          <w:szCs w:val="28"/>
          <w:lang w:val="ru-RU"/>
        </w:rPr>
        <w:t xml:space="preserve">буде </w:t>
      </w:r>
      <w:proofErr w:type="spellStart"/>
      <w:r w:rsidRPr="004E4A3D">
        <w:rPr>
          <w:szCs w:val="28"/>
          <w:lang w:val="ru-RU"/>
        </w:rPr>
        <w:t>застосовано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технології</w:t>
      </w:r>
      <w:proofErr w:type="spellEnd"/>
      <w:r w:rsidRPr="004E4A3D">
        <w:rPr>
          <w:szCs w:val="28"/>
          <w:lang w:val="ru-RU"/>
        </w:rPr>
        <w:t xml:space="preserve"> Electron, </w:t>
      </w:r>
      <w:proofErr w:type="spellStart"/>
      <w:r w:rsidRPr="004E4A3D">
        <w:rPr>
          <w:szCs w:val="28"/>
          <w:lang w:val="ru-RU"/>
        </w:rPr>
        <w:t>React</w:t>
      </w:r>
      <w:proofErr w:type="spellEnd"/>
      <w:r w:rsidRPr="004E4A3D">
        <w:rPr>
          <w:szCs w:val="28"/>
          <w:lang w:val="ru-RU"/>
        </w:rPr>
        <w:t xml:space="preserve"> і </w:t>
      </w:r>
      <w:proofErr w:type="spellStart"/>
      <w:r w:rsidRPr="004E4A3D">
        <w:rPr>
          <w:szCs w:val="28"/>
          <w:lang w:val="ru-RU"/>
        </w:rPr>
        <w:t>TypeScript</w:t>
      </w:r>
      <w:proofErr w:type="spellEnd"/>
      <w:r w:rsidRPr="004E4A3D">
        <w:rPr>
          <w:szCs w:val="28"/>
          <w:lang w:val="ru-RU"/>
        </w:rPr>
        <w:t xml:space="preserve">, </w:t>
      </w:r>
      <w:proofErr w:type="spellStart"/>
      <w:r w:rsidRPr="004E4A3D">
        <w:rPr>
          <w:szCs w:val="28"/>
          <w:lang w:val="ru-RU"/>
        </w:rPr>
        <w:t>що</w:t>
      </w:r>
      <w:proofErr w:type="spellEnd"/>
      <w:r w:rsidRPr="004E4A3D">
        <w:rPr>
          <w:szCs w:val="28"/>
          <w:lang w:val="ru-RU"/>
        </w:rPr>
        <w:t xml:space="preserve"> дозволи</w:t>
      </w:r>
      <w:r w:rsidR="00D86BBE">
        <w:rPr>
          <w:szCs w:val="28"/>
          <w:lang w:val="ru-RU"/>
        </w:rPr>
        <w:t>ть</w:t>
      </w:r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створити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кросплатформовий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настільний</w:t>
      </w:r>
      <w:proofErr w:type="spellEnd"/>
      <w:r w:rsidRPr="004E4A3D">
        <w:rPr>
          <w:szCs w:val="28"/>
          <w:lang w:val="ru-RU"/>
        </w:rPr>
        <w:t xml:space="preserve"> </w:t>
      </w:r>
      <w:proofErr w:type="spellStart"/>
      <w:r w:rsidRPr="004E4A3D">
        <w:rPr>
          <w:szCs w:val="28"/>
          <w:lang w:val="ru-RU"/>
        </w:rPr>
        <w:t>додаток</w:t>
      </w:r>
      <w:proofErr w:type="spellEnd"/>
      <w:r w:rsidRPr="004E4A3D">
        <w:rPr>
          <w:szCs w:val="28"/>
          <w:lang w:val="ru-RU"/>
        </w:rPr>
        <w:t>.</w:t>
      </w: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Heading1"/>
        <w:rPr>
          <w:lang w:val="uk-UA"/>
        </w:rPr>
      </w:pPr>
      <w:bookmarkStart w:id="2" w:name="_Toc135423041"/>
      <w:bookmarkStart w:id="3" w:name="_Toc195468367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 xml:space="preserve">, рівень </w:t>
      </w:r>
      <w:proofErr w:type="spellStart"/>
      <w:r w:rsidR="007164C8">
        <w:rPr>
          <w:szCs w:val="28"/>
          <w:lang w:val="uk-UA"/>
        </w:rPr>
        <w:t>кухаря</w:t>
      </w:r>
      <w:proofErr w:type="spellEnd"/>
      <w:r w:rsidR="007164C8">
        <w:rPr>
          <w:szCs w:val="28"/>
          <w:lang w:val="uk-UA"/>
        </w:rPr>
        <w:t xml:space="preserve">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5F757D72" w:rsidR="004B3FC6" w:rsidRDefault="009C2B89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 xml:space="preserve">інформації про </w:t>
      </w:r>
      <w:r w:rsidR="001D61E8">
        <w:rPr>
          <w:szCs w:val="28"/>
          <w:lang w:val="uk-UA"/>
        </w:rPr>
        <w:t>страви які вони можуть готувати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1D61E8">
        <w:rPr>
          <w:szCs w:val="28"/>
          <w:lang w:val="uk-UA"/>
        </w:rPr>
        <w:t xml:space="preserve"> та перегляду статистики по витратам</w:t>
      </w:r>
      <w:r w:rsidR="001D61E8" w:rsidRPr="001D61E8">
        <w:rPr>
          <w:szCs w:val="28"/>
          <w:lang w:val="ru-RU"/>
        </w:rPr>
        <w:t>/</w:t>
      </w:r>
      <w:r w:rsidR="001D61E8">
        <w:rPr>
          <w:szCs w:val="28"/>
          <w:lang w:val="ru-RU"/>
        </w:rPr>
        <w:t>поставкам продукту</w:t>
      </w:r>
      <w:r w:rsidR="004B3FC6">
        <w:rPr>
          <w:szCs w:val="28"/>
          <w:lang w:val="uk-UA"/>
        </w:rPr>
        <w:t>.</w:t>
      </w:r>
    </w:p>
    <w:p w14:paraId="097F6298" w14:textId="659E7DBD" w:rsidR="0030782A" w:rsidRDefault="0030782A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</w:t>
      </w:r>
      <w:proofErr w:type="spellStart"/>
      <w:r w:rsidR="00820A21">
        <w:rPr>
          <w:szCs w:val="28"/>
          <w:lang w:val="uk-UA"/>
        </w:rPr>
        <w:t>кузін</w:t>
      </w:r>
      <w:proofErr w:type="spellEnd"/>
      <w:r w:rsidR="00820A21">
        <w:rPr>
          <w:szCs w:val="28"/>
          <w:lang w:val="uk-UA"/>
        </w:rPr>
        <w:t>, соус-шеф-де-</w:t>
      </w:r>
      <w:proofErr w:type="spellStart"/>
      <w:r w:rsidR="00820A21">
        <w:rPr>
          <w:szCs w:val="28"/>
          <w:lang w:val="uk-UA"/>
        </w:rPr>
        <w:t>кузін</w:t>
      </w:r>
      <w:proofErr w:type="spellEnd"/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</w:t>
      </w:r>
      <w:r w:rsidR="00960CB2">
        <w:rPr>
          <w:szCs w:val="28"/>
          <w:lang w:val="uk-UA"/>
        </w:rPr>
        <w:t>прийняття замовлень та зміни кількості продуктів на складі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proofErr w:type="spellStart"/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>жчи</w:t>
      </w:r>
      <w:proofErr w:type="spellEnd"/>
      <w:r w:rsidR="00503DED">
        <w:rPr>
          <w:szCs w:val="28"/>
          <w:lang w:val="uk-UA"/>
        </w:rPr>
        <w:t xml:space="preserve">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proofErr w:type="spellStart"/>
      <w:r>
        <w:rPr>
          <w:szCs w:val="28"/>
          <w:lang w:val="uk-UA"/>
        </w:rPr>
        <w:t>Призвище</w:t>
      </w:r>
      <w:proofErr w:type="spellEnd"/>
      <w:r>
        <w:rPr>
          <w:szCs w:val="28"/>
          <w:lang w:val="uk-UA"/>
        </w:rPr>
        <w:t xml:space="preserve">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</w:t>
      </w:r>
      <w:proofErr w:type="spellStart"/>
      <w:r w:rsidR="005813BD">
        <w:rPr>
          <w:szCs w:val="28"/>
          <w:lang w:val="uk-UA"/>
        </w:rPr>
        <w:t>щеф</w:t>
      </w:r>
      <w:proofErr w:type="spellEnd"/>
      <w:r w:rsidR="005813BD">
        <w:rPr>
          <w:szCs w:val="28"/>
          <w:lang w:val="uk-UA"/>
        </w:rPr>
        <w:t>-де-парти, шеф-де-</w:t>
      </w:r>
      <w:proofErr w:type="spellStart"/>
      <w:r w:rsidR="005813BD">
        <w:rPr>
          <w:szCs w:val="28"/>
          <w:lang w:val="uk-UA"/>
        </w:rPr>
        <w:t>кузін</w:t>
      </w:r>
      <w:proofErr w:type="spellEnd"/>
      <w:r w:rsidR="005813BD">
        <w:rPr>
          <w:szCs w:val="28"/>
          <w:lang w:val="uk-UA"/>
        </w:rPr>
        <w:t>, соус-шеф-де-</w:t>
      </w:r>
      <w:proofErr w:type="spellStart"/>
      <w:r w:rsidR="005813BD">
        <w:rPr>
          <w:szCs w:val="28"/>
          <w:lang w:val="uk-UA"/>
        </w:rPr>
        <w:t>кузін</w:t>
      </w:r>
      <w:proofErr w:type="spellEnd"/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</w:t>
      </w:r>
      <w:proofErr w:type="spellStart"/>
      <w:r w:rsidR="00CE1A92">
        <w:rPr>
          <w:szCs w:val="28"/>
          <w:lang w:val="uk-UA"/>
        </w:rPr>
        <w:t>важається</w:t>
      </w:r>
      <w:proofErr w:type="spellEnd"/>
      <w:r w:rsidR="00CE1A92">
        <w:rPr>
          <w:szCs w:val="28"/>
          <w:lang w:val="uk-UA"/>
        </w:rPr>
        <w:t xml:space="preserve">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1130D2B1" w:rsidR="00BD016E" w:rsidRPr="00592E40" w:rsidRDefault="004266E6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:</w:t>
      </w:r>
    </w:p>
    <w:p w14:paraId="79110984" w14:textId="0B2B62AD" w:rsidR="004266E6" w:rsidRDefault="004266E6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proofErr w:type="spellStart"/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</w:t>
      </w:r>
      <w:proofErr w:type="spellEnd"/>
      <w:r>
        <w:rPr>
          <w:szCs w:val="28"/>
          <w:lang w:val="uk-UA"/>
        </w:rPr>
        <w:t xml:space="preserve"> – текст, обов’язкове;</w:t>
      </w:r>
    </w:p>
    <w:p w14:paraId="3EF6C76D" w14:textId="44FFA018" w:rsidR="006A57C0" w:rsidRDefault="00AD0A61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</w:t>
      </w:r>
      <w:proofErr w:type="spellStart"/>
      <w:r w:rsidR="006A57C0">
        <w:rPr>
          <w:szCs w:val="28"/>
          <w:lang w:val="uk-UA"/>
        </w:rPr>
        <w:t>кухаря</w:t>
      </w:r>
      <w:proofErr w:type="spellEnd"/>
      <w:r w:rsidR="006A57C0">
        <w:rPr>
          <w:szCs w:val="28"/>
          <w:lang w:val="uk-UA"/>
        </w:rPr>
        <w:t xml:space="preserve">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24C59AFB" w:rsidR="008C3EFB" w:rsidRDefault="008C3EFB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(в грамах) – число, обов’язкове;</w:t>
      </w:r>
    </w:p>
    <w:p w14:paraId="6A18759A" w14:textId="27F3BBE9" w:rsidR="00612C7F" w:rsidRPr="00592E40" w:rsidRDefault="00C7656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4C7C919E" w:rsidR="0024525D" w:rsidRPr="00592E40" w:rsidRDefault="007C3DB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:</w:t>
      </w:r>
    </w:p>
    <w:p w14:paraId="797CCBA0" w14:textId="0DC1D07F" w:rsidR="007C3DB1" w:rsidRDefault="007C3DB1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28E24CCC" w:rsidR="00292193" w:rsidRDefault="0048471D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на складі</w:t>
      </w:r>
      <w:r w:rsidR="001D61E8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48A90938" w14:textId="60C289EF" w:rsidR="001D61E8" w:rsidRDefault="001D61E8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диниця виміру – число, обов’язкове;</w:t>
      </w:r>
    </w:p>
    <w:p w14:paraId="208BC3AF" w14:textId="09CFC36E" w:rsidR="00A12B6C" w:rsidRPr="00592E40" w:rsidRDefault="00EE62D8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Ді</w:t>
      </w:r>
      <w:r w:rsidR="00F76D77">
        <w:rPr>
          <w:szCs w:val="28"/>
          <w:lang w:val="uk-UA"/>
        </w:rPr>
        <w:t>я</w:t>
      </w:r>
      <w:r w:rsidRPr="00592E40">
        <w:rPr>
          <w:szCs w:val="28"/>
          <w:lang w:val="uk-UA"/>
        </w:rPr>
        <w:t xml:space="preserve"> </w:t>
      </w:r>
      <w:r w:rsidR="008123B6" w:rsidRPr="00592E40">
        <w:rPr>
          <w:szCs w:val="28"/>
          <w:lang w:val="uk-UA"/>
        </w:rPr>
        <w:t>з продукт</w:t>
      </w:r>
      <w:r w:rsidR="000238E9">
        <w:rPr>
          <w:szCs w:val="28"/>
          <w:lang w:val="uk-UA"/>
        </w:rPr>
        <w:t>ом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proofErr w:type="spellStart"/>
      <w:r>
        <w:rPr>
          <w:szCs w:val="28"/>
          <w:lang w:val="uk-UA"/>
        </w:rPr>
        <w:t>Ідентіфікатор</w:t>
      </w:r>
      <w:proofErr w:type="spellEnd"/>
      <w:r>
        <w:rPr>
          <w:szCs w:val="28"/>
          <w:lang w:val="uk-UA"/>
        </w:rPr>
        <w:t xml:space="preserve"> дії – унікальне число, обов’язкове;</w:t>
      </w:r>
    </w:p>
    <w:p w14:paraId="1442253E" w14:textId="5C2FCEA4" w:rsidR="00840609" w:rsidRDefault="00840609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proofErr w:type="spellStart"/>
      <w:r>
        <w:rPr>
          <w:szCs w:val="28"/>
          <w:lang w:val="uk-UA"/>
        </w:rPr>
        <w:t>Ідентіфікатор</w:t>
      </w:r>
      <w:proofErr w:type="spellEnd"/>
      <w:r>
        <w:rPr>
          <w:szCs w:val="28"/>
          <w:lang w:val="uk-UA"/>
        </w:rPr>
        <w:t xml:space="preserve"> продукту – </w:t>
      </w:r>
      <w:proofErr w:type="spellStart"/>
      <w:r>
        <w:rPr>
          <w:szCs w:val="28"/>
          <w:lang w:val="uk-UA"/>
        </w:rPr>
        <w:t>уникальне</w:t>
      </w:r>
      <w:proofErr w:type="spellEnd"/>
      <w:r>
        <w:rPr>
          <w:szCs w:val="28"/>
          <w:lang w:val="uk-UA"/>
        </w:rPr>
        <w:t xml:space="preserve"> число, обов’язкове;</w:t>
      </w:r>
    </w:p>
    <w:p w14:paraId="463B0E36" w14:textId="40E189AF" w:rsidR="009D314C" w:rsidRDefault="0040299D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22327D61" w:rsidR="00FB24B3" w:rsidRDefault="00617007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0600A6C4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09C89D37" w:rsidR="002420C1" w:rsidRPr="00ED59D7" w:rsidRDefault="004F020D" w:rsidP="006334E0">
      <w:pPr>
        <w:rPr>
          <w:szCs w:val="28"/>
          <w:lang w:val="ru-RU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CB50A8">
        <w:rPr>
          <w:szCs w:val="28"/>
          <w:lang w:val="uk-UA"/>
        </w:rPr>
        <w:t>робиться</w:t>
      </w:r>
      <w:r w:rsidR="006334E0">
        <w:rPr>
          <w:szCs w:val="28"/>
          <w:lang w:val="uk-UA"/>
        </w:rPr>
        <w:t xml:space="preserve"> через програму</w:t>
      </w:r>
      <w:r>
        <w:rPr>
          <w:szCs w:val="28"/>
          <w:lang w:val="uk-UA"/>
        </w:rPr>
        <w:t>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60B40144" w:rsidR="00204AC5" w:rsidRDefault="001D61E8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З</w:t>
      </w:r>
      <w:r w:rsidR="006D5A03">
        <w:rPr>
          <w:szCs w:val="28"/>
          <w:lang w:val="uk-UA"/>
        </w:rPr>
        <w:t>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18EDC768" w:rsidR="00EA7EA2" w:rsidRDefault="001D61E8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П</w:t>
      </w:r>
      <w:r w:rsidR="00587093">
        <w:rPr>
          <w:szCs w:val="28"/>
          <w:lang w:val="uk-UA"/>
        </w:rPr>
        <w:t xml:space="preserve">ерегляд </w:t>
      </w:r>
      <w:r w:rsidR="00EA7EA2">
        <w:rPr>
          <w:szCs w:val="28"/>
          <w:lang w:val="uk-UA"/>
        </w:rPr>
        <w:t xml:space="preserve">інформації про </w:t>
      </w:r>
      <w:r>
        <w:rPr>
          <w:szCs w:val="28"/>
          <w:lang w:val="uk-UA"/>
        </w:rPr>
        <w:t>страви я</w:t>
      </w:r>
      <w:r w:rsidR="00E061B7">
        <w:rPr>
          <w:szCs w:val="28"/>
          <w:lang w:val="uk-UA"/>
        </w:rPr>
        <w:t>к</w:t>
      </w:r>
      <w:r>
        <w:rPr>
          <w:szCs w:val="28"/>
          <w:lang w:val="uk-UA"/>
        </w:rPr>
        <w:t xml:space="preserve">і можуть готувати </w:t>
      </w:r>
      <w:r w:rsidR="00CB50A8">
        <w:rPr>
          <w:szCs w:val="28"/>
          <w:lang w:val="uk-UA"/>
        </w:rPr>
        <w:t>кухари</w:t>
      </w:r>
      <w:r w:rsidR="00EA7EA2">
        <w:rPr>
          <w:szCs w:val="28"/>
          <w:lang w:val="uk-UA"/>
        </w:rPr>
        <w:t xml:space="preserve"> (має доступ тільки шеф-кухар);</w:t>
      </w:r>
    </w:p>
    <w:p w14:paraId="33674A20" w14:textId="735D1172" w:rsidR="002E3FDB" w:rsidRPr="00D56C82" w:rsidRDefault="001D61E8" w:rsidP="002E3FDB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ерегляд статистики по продуктам на </w:t>
      </w:r>
      <w:proofErr w:type="spellStart"/>
      <w:r>
        <w:rPr>
          <w:color w:val="000000"/>
          <w:szCs w:val="28"/>
          <w:lang w:val="ru-RU"/>
        </w:rPr>
        <w:t>складі</w:t>
      </w:r>
      <w:proofErr w:type="spellEnd"/>
      <w:r w:rsidR="002E3FDB">
        <w:rPr>
          <w:color w:val="000000"/>
          <w:szCs w:val="28"/>
          <w:lang w:val="ru-RU"/>
        </w:rPr>
        <w:t xml:space="preserve"> (</w:t>
      </w:r>
      <w:proofErr w:type="spellStart"/>
      <w:r w:rsidR="002E3FDB">
        <w:rPr>
          <w:color w:val="000000"/>
          <w:szCs w:val="28"/>
          <w:lang w:val="ru-RU"/>
        </w:rPr>
        <w:t>має</w:t>
      </w:r>
      <w:proofErr w:type="spellEnd"/>
      <w:r w:rsidR="002E3FDB">
        <w:rPr>
          <w:color w:val="000000"/>
          <w:szCs w:val="28"/>
          <w:lang w:val="ru-RU"/>
        </w:rPr>
        <w:t xml:space="preserve"> доступ </w:t>
      </w:r>
      <w:proofErr w:type="spellStart"/>
      <w:r w:rsidR="002E3FDB">
        <w:rPr>
          <w:color w:val="000000"/>
          <w:szCs w:val="28"/>
          <w:lang w:val="ru-RU"/>
        </w:rPr>
        <w:t>тільки</w:t>
      </w:r>
      <w:proofErr w:type="spellEnd"/>
      <w:r w:rsidR="002E3FDB">
        <w:rPr>
          <w:color w:val="000000"/>
          <w:szCs w:val="28"/>
          <w:lang w:val="ru-RU"/>
        </w:rPr>
        <w:t xml:space="preserve"> шеф </w:t>
      </w:r>
      <w:proofErr w:type="spellStart"/>
      <w:r w:rsidR="002E3FDB">
        <w:rPr>
          <w:color w:val="000000"/>
          <w:szCs w:val="28"/>
          <w:lang w:val="ru-RU"/>
        </w:rPr>
        <w:t>кухар</w:t>
      </w:r>
      <w:proofErr w:type="spellEnd"/>
      <w:r w:rsidR="002E3FDB">
        <w:rPr>
          <w:color w:val="000000"/>
          <w:szCs w:val="28"/>
          <w:lang w:val="ru-RU"/>
        </w:rPr>
        <w:t>);</w:t>
      </w:r>
    </w:p>
    <w:p w14:paraId="7ED374EE" w14:textId="0E87BB51" w:rsidR="00EA7EA2" w:rsidRDefault="00FD0E35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</w:t>
      </w:r>
      <w:r w:rsidR="001D61E8">
        <w:rPr>
          <w:szCs w:val="28"/>
          <w:lang w:val="uk-UA"/>
        </w:rPr>
        <w:t>тільки шеф кухар</w:t>
      </w:r>
      <w:r>
        <w:rPr>
          <w:szCs w:val="28"/>
          <w:lang w:val="uk-UA"/>
        </w:rPr>
        <w:t>);</w:t>
      </w:r>
    </w:p>
    <w:p w14:paraId="0753C85E" w14:textId="77777777" w:rsidR="001A2EAC" w:rsidRDefault="001A2EAC" w:rsidP="001A2EAC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Трата продуктів зі складу (мають доступ усі </w:t>
      </w:r>
      <w:proofErr w:type="spellStart"/>
      <w:r>
        <w:rPr>
          <w:szCs w:val="28"/>
          <w:lang w:val="uk-UA"/>
        </w:rPr>
        <w:t>кухарі</w:t>
      </w:r>
      <w:proofErr w:type="spellEnd"/>
      <w:r>
        <w:rPr>
          <w:szCs w:val="28"/>
          <w:lang w:val="uk-UA"/>
        </w:rPr>
        <w:t>);</w:t>
      </w:r>
    </w:p>
    <w:p w14:paraId="1E45481D" w14:textId="3D663CE8" w:rsidR="006D5A03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proofErr w:type="spellStart"/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</w:t>
      </w:r>
      <w:proofErr w:type="spellEnd"/>
      <w:r w:rsidRPr="00557A8F">
        <w:rPr>
          <w:color w:val="000000"/>
          <w:szCs w:val="28"/>
          <w:lang w:val="ru-RU"/>
        </w:rPr>
        <w:t xml:space="preserve"> </w:t>
      </w:r>
      <w:proofErr w:type="spellStart"/>
      <w:r w:rsidRPr="00557A8F">
        <w:rPr>
          <w:color w:val="000000"/>
          <w:szCs w:val="28"/>
          <w:lang w:val="ru-RU"/>
        </w:rPr>
        <w:t>страв</w:t>
      </w:r>
      <w:proofErr w:type="spellEnd"/>
      <w:r w:rsidRPr="00557A8F">
        <w:rPr>
          <w:color w:val="000000"/>
          <w:szCs w:val="28"/>
          <w:lang w:val="ru-RU"/>
        </w:rPr>
        <w:t xml:space="preserve"> за </w:t>
      </w:r>
      <w:proofErr w:type="spellStart"/>
      <w:r w:rsidRPr="00557A8F">
        <w:rPr>
          <w:color w:val="000000"/>
          <w:szCs w:val="28"/>
          <w:lang w:val="ru-RU"/>
        </w:rPr>
        <w:t>категоріями</w:t>
      </w:r>
      <w:proofErr w:type="spellEnd"/>
      <w:r w:rsidRPr="00557A8F">
        <w:rPr>
          <w:color w:val="000000"/>
          <w:szCs w:val="28"/>
          <w:lang w:val="ru-RU"/>
        </w:rPr>
        <w:t xml:space="preserve">, складом, </w:t>
      </w:r>
      <w:proofErr w:type="spellStart"/>
      <w:r w:rsidRPr="00557A8F">
        <w:rPr>
          <w:color w:val="000000"/>
          <w:szCs w:val="28"/>
          <w:lang w:val="ru-RU"/>
        </w:rPr>
        <w:t>назвою</w:t>
      </w:r>
      <w:proofErr w:type="spellEnd"/>
      <w:r>
        <w:rPr>
          <w:color w:val="000000"/>
          <w:szCs w:val="28"/>
          <w:lang w:val="ru-RU"/>
        </w:rPr>
        <w:t xml:space="preserve"> (</w:t>
      </w:r>
      <w:proofErr w:type="spellStart"/>
      <w:r>
        <w:rPr>
          <w:color w:val="000000"/>
          <w:szCs w:val="28"/>
          <w:lang w:val="ru-RU"/>
        </w:rPr>
        <w:t>мають</w:t>
      </w:r>
      <w:proofErr w:type="spellEnd"/>
      <w:r>
        <w:rPr>
          <w:color w:val="000000"/>
          <w:szCs w:val="28"/>
          <w:lang w:val="ru-RU"/>
        </w:rPr>
        <w:t xml:space="preserve"> доступ </w:t>
      </w:r>
      <w:proofErr w:type="spellStart"/>
      <w:r>
        <w:rPr>
          <w:color w:val="000000"/>
          <w:szCs w:val="28"/>
          <w:lang w:val="ru-RU"/>
        </w:rPr>
        <w:t>усі</w:t>
      </w:r>
      <w:proofErr w:type="spellEnd"/>
      <w:r w:rsidR="007549DA">
        <w:rPr>
          <w:color w:val="000000"/>
          <w:szCs w:val="28"/>
          <w:lang w:val="ru-RU"/>
        </w:rPr>
        <w:t xml:space="preserve">, </w:t>
      </w:r>
      <w:proofErr w:type="spellStart"/>
      <w:r w:rsidR="007549DA">
        <w:rPr>
          <w:color w:val="000000"/>
          <w:szCs w:val="28"/>
          <w:lang w:val="ru-RU"/>
        </w:rPr>
        <w:t>але</w:t>
      </w:r>
      <w:proofErr w:type="spellEnd"/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 xml:space="preserve">з </w:t>
      </w:r>
      <w:proofErr w:type="spellStart"/>
      <w:r w:rsidR="007549DA">
        <w:rPr>
          <w:color w:val="000000"/>
          <w:szCs w:val="28"/>
          <w:lang w:val="ru-RU"/>
        </w:rPr>
        <w:t>обмеженнями</w:t>
      </w:r>
      <w:proofErr w:type="spellEnd"/>
      <w:r w:rsidR="006C2D3B">
        <w:rPr>
          <w:color w:val="000000"/>
          <w:szCs w:val="28"/>
          <w:lang w:val="ru-RU"/>
        </w:rPr>
        <w:t xml:space="preserve"> для </w:t>
      </w:r>
      <w:proofErr w:type="spellStart"/>
      <w:r w:rsidR="006C2D3B">
        <w:rPr>
          <w:color w:val="000000"/>
          <w:szCs w:val="28"/>
          <w:lang w:val="ru-RU"/>
        </w:rPr>
        <w:t>деяких</w:t>
      </w:r>
      <w:proofErr w:type="spellEnd"/>
      <w:r w:rsidR="006C2D3B">
        <w:rPr>
          <w:color w:val="000000"/>
          <w:szCs w:val="28"/>
          <w:lang w:val="ru-RU"/>
        </w:rPr>
        <w:t xml:space="preserve"> </w:t>
      </w:r>
      <w:proofErr w:type="spellStart"/>
      <w:r w:rsidR="006C2D3B">
        <w:rPr>
          <w:color w:val="000000"/>
          <w:szCs w:val="28"/>
          <w:lang w:val="ru-RU"/>
        </w:rPr>
        <w:t>кухарів</w:t>
      </w:r>
      <w:proofErr w:type="spellEnd"/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0829BF76" w:rsidR="006C01FE" w:rsidRPr="00D222A7" w:rsidRDefault="00F67889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озряд </w:t>
      </w:r>
      <w:proofErr w:type="spellStart"/>
      <w:r>
        <w:rPr>
          <w:szCs w:val="28"/>
          <w:lang w:val="uk-UA"/>
        </w:rPr>
        <w:t>кухаря</w:t>
      </w:r>
      <w:proofErr w:type="spellEnd"/>
      <w:r>
        <w:rPr>
          <w:szCs w:val="28"/>
          <w:lang w:val="uk-UA"/>
        </w:rPr>
        <w:t xml:space="preserve"> та перелік його страв (має доступ тільки шеф-повар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1701DE">
      <w:pPr>
        <w:pStyle w:val="Heading1"/>
        <w:rPr>
          <w:lang w:val="uk-UA"/>
        </w:rPr>
      </w:pPr>
      <w:bookmarkStart w:id="4" w:name="_Toc135423042"/>
      <w:bookmarkStart w:id="5" w:name="_Toc195468368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Heading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95468369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204E33C8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</w:t>
      </w:r>
      <w:r w:rsidR="001A61D3">
        <w:rPr>
          <w:szCs w:val="28"/>
          <w:lang w:val="uk-UA"/>
        </w:rPr>
        <w:t>.1</w:t>
      </w:r>
      <w:r w:rsidR="00C61DBF">
        <w:rPr>
          <w:szCs w:val="28"/>
          <w:lang w:val="uk-UA"/>
        </w:rPr>
        <w:t>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246208B2" w:rsidR="00DC04A5" w:rsidRPr="008204E9" w:rsidRDefault="00BF12F1" w:rsidP="00DF580F">
      <w:pPr>
        <w:jc w:val="center"/>
        <w:rPr>
          <w:szCs w:val="28"/>
          <w:lang w:val="uk-UA"/>
        </w:rPr>
      </w:pPr>
      <w:r>
        <w:object w:dxaOrig="11809" w:dyaOrig="17904" w14:anchorId="4A1608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5pt;height:514pt" o:ole="">
            <v:imagedata r:id="rId8" o:title=""/>
          </v:shape>
          <o:OLEObject Type="Embed" ProgID="Visio.Drawing.15" ShapeID="_x0000_i1025" DrawAspect="Content" ObjectID="_1806257242" r:id="rId9"/>
        </w:object>
      </w:r>
    </w:p>
    <w:p w14:paraId="7CC230C5" w14:textId="76A9AC8D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</w:t>
      </w:r>
      <w:r w:rsidR="001A61D3">
        <w:rPr>
          <w:i/>
          <w:iCs/>
          <w:color w:val="7F7F7F" w:themeColor="text1" w:themeTint="80"/>
          <w:sz w:val="24"/>
          <w:lang w:val="uk-UA"/>
        </w:rPr>
        <w:t>1.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5BECB58B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</w:t>
      </w:r>
      <w:r w:rsidR="006800FE">
        <w:rPr>
          <w:szCs w:val="28"/>
          <w:lang w:val="uk-UA"/>
        </w:rPr>
        <w:t>.1</w:t>
      </w:r>
      <w:r w:rsidR="00A74DDC">
        <w:rPr>
          <w:szCs w:val="28"/>
          <w:lang w:val="uk-UA"/>
        </w:rPr>
        <w:t>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0071E0">
      <w:pPr>
        <w:ind w:firstLine="0"/>
        <w:jc w:val="center"/>
        <w:rPr>
          <w:szCs w:val="28"/>
          <w:lang w:val="uk-UA"/>
        </w:rPr>
      </w:pPr>
    </w:p>
    <w:p w14:paraId="4CB046EE" w14:textId="5E011BF9" w:rsidR="009D2E4F" w:rsidRDefault="00F1268A" w:rsidP="008D7BAD">
      <w:pPr>
        <w:ind w:firstLine="0"/>
        <w:jc w:val="center"/>
        <w:rPr>
          <w:szCs w:val="28"/>
          <w:lang w:val="uk-UA"/>
        </w:rPr>
      </w:pPr>
      <w:r>
        <w:object w:dxaOrig="13716" w:dyaOrig="6804" w14:anchorId="20F6C65A">
          <v:shape id="_x0000_i1026" type="#_x0000_t75" style="width:510pt;height:253pt" o:ole="">
            <v:imagedata r:id="rId10" o:title=""/>
          </v:shape>
          <o:OLEObject Type="Embed" ProgID="Visio.Drawing.15" ShapeID="_x0000_i1026" DrawAspect="Content" ObjectID="_1806257243" r:id="rId11"/>
        </w:object>
      </w:r>
    </w:p>
    <w:p w14:paraId="20D8B176" w14:textId="5A9BE929" w:rsidR="009D2E4F" w:rsidRPr="008204E9" w:rsidRDefault="004546FB" w:rsidP="002B4D7A">
      <w:pPr>
        <w:ind w:firstLine="0"/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</w:t>
      </w:r>
      <w:r w:rsidR="006800FE">
        <w:rPr>
          <w:i/>
          <w:iCs/>
          <w:color w:val="7F7F7F" w:themeColor="text1" w:themeTint="80"/>
          <w:sz w:val="24"/>
          <w:lang w:val="uk-UA"/>
        </w:rPr>
        <w:t>.1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08468C">
      <w:pPr>
        <w:ind w:firstLine="0"/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Heading2"/>
        <w:spacing w:before="0" w:after="0" w:line="360" w:lineRule="auto"/>
        <w:rPr>
          <w:lang w:val="uk-UA"/>
        </w:rPr>
      </w:pPr>
      <w:bookmarkStart w:id="8" w:name="_Toc135423045"/>
      <w:bookmarkStart w:id="9" w:name="_Toc195468370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6FC63180" w:rsidR="006D5951" w:rsidRDefault="00A552C6" w:rsidP="006D5951">
      <w:pPr>
        <w:rPr>
          <w:lang w:val="uk-UA"/>
        </w:rPr>
      </w:pPr>
      <w:r w:rsidRPr="00A552C6">
        <w:rPr>
          <w:lang w:val="uk-UA"/>
        </w:rPr>
        <w:t xml:space="preserve">Використовуючи </w:t>
      </w:r>
      <w:r>
        <w:rPr>
          <w:lang w:val="en-US"/>
        </w:rPr>
        <w:t>ER</w:t>
      </w:r>
      <w:r w:rsidRPr="00A552C6">
        <w:rPr>
          <w:lang w:val="uk-UA"/>
        </w:rPr>
        <w:t>-</w:t>
      </w:r>
      <w:r>
        <w:rPr>
          <w:lang w:val="uk-UA"/>
        </w:rPr>
        <w:t>діаграму з попереднього розділу побудуємо реляційні відносини бази даних.</w:t>
      </w:r>
    </w:p>
    <w:p w14:paraId="2165DDE2" w14:textId="4AF5B432" w:rsidR="00D50E1F" w:rsidRPr="00A552C6" w:rsidRDefault="001A61D3" w:rsidP="006D5951">
      <w:pPr>
        <w:rPr>
          <w:lang w:val="uk-UA"/>
        </w:rPr>
      </w:pPr>
      <w:r>
        <w:rPr>
          <w:lang w:val="uk-UA"/>
        </w:rPr>
        <w:t>Схеми відношень відображені в таблицях 2.2.</w:t>
      </w:r>
      <w:r w:rsidR="00E450EA">
        <w:rPr>
          <w:lang w:val="uk-UA"/>
        </w:rPr>
        <w:t>1 – 2.2.</w:t>
      </w:r>
      <w:r w:rsidR="00F640C9">
        <w:rPr>
          <w:lang w:val="uk-UA"/>
        </w:rPr>
        <w:t>6</w:t>
      </w:r>
      <w:r w:rsidR="001306FA">
        <w:rPr>
          <w:lang w:val="uk-UA"/>
        </w:rPr>
        <w:t>.</w:t>
      </w:r>
    </w:p>
    <w:p w14:paraId="6BC5DD75" w14:textId="34210CBA" w:rsidR="00204215" w:rsidRDefault="00204215" w:rsidP="006D5951">
      <w:pPr>
        <w:rPr>
          <w:lang w:val="uk-UA"/>
        </w:rPr>
      </w:pPr>
    </w:p>
    <w:p w14:paraId="72F20A64" w14:textId="65A60BA5" w:rsidR="00772C9D" w:rsidRDefault="009E1B57" w:rsidP="00F0284E">
      <w:pPr>
        <w:jc w:val="center"/>
        <w:rPr>
          <w:lang w:val="uk-UA"/>
        </w:rPr>
      </w:pPr>
      <w:r>
        <w:rPr>
          <w:lang w:val="uk-UA"/>
        </w:rPr>
        <w:t xml:space="preserve">Таблиця 2.2.1 – Відношення </w:t>
      </w:r>
      <w:r w:rsidR="00E96A12">
        <w:rPr>
          <w:lang w:val="uk-UA"/>
        </w:rPr>
        <w:t>«Співробітник»</w:t>
      </w:r>
    </w:p>
    <w:tbl>
      <w:tblPr>
        <w:tblStyle w:val="TableGrid"/>
        <w:tblW w:w="0" w:type="auto"/>
        <w:tblInd w:w="1428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</w:tblGrid>
      <w:tr w:rsidR="008F0583" w14:paraId="655239B6" w14:textId="77777777" w:rsidTr="008F0583">
        <w:tc>
          <w:tcPr>
            <w:tcW w:w="2548" w:type="dxa"/>
          </w:tcPr>
          <w:p w14:paraId="3484A470" w14:textId="3C190DD1" w:rsidR="008F0583" w:rsidRPr="00AE18B9" w:rsidRDefault="008F0583" w:rsidP="008F0583">
            <w:pPr>
              <w:ind w:firstLine="0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Ідентіфікатор</w:t>
            </w:r>
            <w:proofErr w:type="spellEnd"/>
          </w:p>
        </w:tc>
        <w:tc>
          <w:tcPr>
            <w:tcW w:w="2549" w:type="dxa"/>
          </w:tcPr>
          <w:p w14:paraId="5FA5388C" w14:textId="522990AC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ризвище</w:t>
            </w:r>
            <w:proofErr w:type="spellEnd"/>
          </w:p>
        </w:tc>
        <w:tc>
          <w:tcPr>
            <w:tcW w:w="2549" w:type="dxa"/>
          </w:tcPr>
          <w:p w14:paraId="60774739" w14:textId="6DD06E50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на кухні</w:t>
            </w:r>
          </w:p>
        </w:tc>
      </w:tr>
    </w:tbl>
    <w:p w14:paraId="2E19AC7B" w14:textId="5BCBED09" w:rsidR="006D7EA1" w:rsidRDefault="006D7EA1" w:rsidP="00E63083">
      <w:pPr>
        <w:jc w:val="left"/>
        <w:rPr>
          <w:lang w:val="uk-UA"/>
        </w:rPr>
      </w:pPr>
    </w:p>
    <w:p w14:paraId="39514A29" w14:textId="77777777" w:rsidR="006D7EA1" w:rsidRDefault="006D7EA1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4BA9D1B4" w14:textId="22052BFF" w:rsidR="00B74964" w:rsidRDefault="0073491D" w:rsidP="0073491D">
      <w:pPr>
        <w:jc w:val="center"/>
        <w:rPr>
          <w:lang w:val="uk-UA"/>
        </w:rPr>
      </w:pPr>
      <w:proofErr w:type="spellStart"/>
      <w:r>
        <w:rPr>
          <w:lang w:val="ru-RU"/>
        </w:rPr>
        <w:lastRenderedPageBreak/>
        <w:t>Таблиця</w:t>
      </w:r>
      <w:proofErr w:type="spellEnd"/>
      <w:r>
        <w:rPr>
          <w:lang w:val="ru-RU"/>
        </w:rPr>
        <w:t xml:space="preserve"> 2.2.2 – В</w:t>
      </w:r>
      <w:proofErr w:type="spellStart"/>
      <w:r>
        <w:rPr>
          <w:lang w:val="uk-UA"/>
        </w:rPr>
        <w:t>ідношення</w:t>
      </w:r>
      <w:proofErr w:type="spellEnd"/>
      <w:r>
        <w:rPr>
          <w:lang w:val="uk-UA"/>
        </w:rPr>
        <w:t xml:space="preserve"> «Замовлення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BF013B" w14:paraId="2F709F72" w14:textId="77777777" w:rsidTr="00BF013B">
        <w:tc>
          <w:tcPr>
            <w:tcW w:w="2548" w:type="dxa"/>
          </w:tcPr>
          <w:p w14:paraId="008E6DD8" w14:textId="0D3C083A" w:rsidR="00BF013B" w:rsidRPr="007512AF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замовлення</w:t>
            </w:r>
          </w:p>
        </w:tc>
        <w:tc>
          <w:tcPr>
            <w:tcW w:w="2549" w:type="dxa"/>
          </w:tcPr>
          <w:p w14:paraId="7318B13C" w14:textId="3B49B2F3" w:rsidR="00BF013B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549" w:type="dxa"/>
          </w:tcPr>
          <w:p w14:paraId="15544CBA" w14:textId="6C342051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порцій</w:t>
            </w:r>
          </w:p>
        </w:tc>
        <w:tc>
          <w:tcPr>
            <w:tcW w:w="2549" w:type="dxa"/>
          </w:tcPr>
          <w:p w14:paraId="5E10393C" w14:textId="6CFB147C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</w:t>
            </w:r>
            <w:r w:rsidR="00CC217D">
              <w:rPr>
                <w:lang w:val="uk-UA"/>
              </w:rPr>
              <w:t xml:space="preserve"> створення</w:t>
            </w:r>
          </w:p>
        </w:tc>
      </w:tr>
    </w:tbl>
    <w:p w14:paraId="3B75A5F6" w14:textId="7DE7B324" w:rsidR="00B43EC7" w:rsidRDefault="00B43EC7" w:rsidP="00E63083">
      <w:pPr>
        <w:rPr>
          <w:lang w:val="uk-UA"/>
        </w:rPr>
      </w:pPr>
    </w:p>
    <w:p w14:paraId="3CD07619" w14:textId="3EB3398A" w:rsidR="008E47E9" w:rsidRDefault="00002AE3" w:rsidP="0073491D">
      <w:pPr>
        <w:jc w:val="center"/>
        <w:rPr>
          <w:lang w:val="uk-UA"/>
        </w:rPr>
      </w:pPr>
      <w:r>
        <w:rPr>
          <w:lang w:val="uk-UA"/>
        </w:rPr>
        <w:t>Таблиця 2.2.3</w:t>
      </w:r>
      <w:r w:rsidR="008F3D01">
        <w:rPr>
          <w:lang w:val="uk-UA"/>
        </w:rPr>
        <w:t xml:space="preserve"> – Відношення «Рецеп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0"/>
        <w:gridCol w:w="1647"/>
        <w:gridCol w:w="1678"/>
        <w:gridCol w:w="1655"/>
        <w:gridCol w:w="1638"/>
        <w:gridCol w:w="1657"/>
      </w:tblGrid>
      <w:tr w:rsidR="00941EAF" w14:paraId="126BE30F" w14:textId="77777777" w:rsidTr="00941EAF">
        <w:tc>
          <w:tcPr>
            <w:tcW w:w="1699" w:type="dxa"/>
          </w:tcPr>
          <w:p w14:paraId="19127303" w14:textId="50333246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1699" w:type="dxa"/>
          </w:tcPr>
          <w:p w14:paraId="73D2EDCA" w14:textId="0E15AC49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699" w:type="dxa"/>
          </w:tcPr>
          <w:p w14:paraId="7DF944F5" w14:textId="180E3B44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699" w:type="dxa"/>
          </w:tcPr>
          <w:p w14:paraId="5ED75E78" w14:textId="6C972043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Роль </w:t>
            </w:r>
            <w:proofErr w:type="spellStart"/>
            <w:r>
              <w:rPr>
                <w:lang w:val="uk-UA"/>
              </w:rPr>
              <w:t>кухаря</w:t>
            </w:r>
            <w:proofErr w:type="spellEnd"/>
          </w:p>
        </w:tc>
        <w:tc>
          <w:tcPr>
            <w:tcW w:w="1699" w:type="dxa"/>
          </w:tcPr>
          <w:p w14:paraId="074FF7FD" w14:textId="6A32D9BE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Ціна</w:t>
            </w:r>
          </w:p>
        </w:tc>
        <w:tc>
          <w:tcPr>
            <w:tcW w:w="1700" w:type="dxa"/>
          </w:tcPr>
          <w:p w14:paraId="21E968F2" w14:textId="48BD6482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Вага в грамах</w:t>
            </w:r>
          </w:p>
        </w:tc>
      </w:tr>
    </w:tbl>
    <w:p w14:paraId="5E7FA52C" w14:textId="34DB76BD" w:rsidR="00A961D0" w:rsidRDefault="00A961D0" w:rsidP="00E63083">
      <w:pPr>
        <w:rPr>
          <w:lang w:val="uk-UA"/>
        </w:rPr>
      </w:pPr>
    </w:p>
    <w:p w14:paraId="62670C12" w14:textId="119FD0FD" w:rsidR="009463A0" w:rsidRDefault="00FC3630" w:rsidP="00FC3630">
      <w:pPr>
        <w:jc w:val="center"/>
        <w:rPr>
          <w:lang w:val="uk-UA"/>
        </w:rPr>
      </w:pPr>
      <w:r>
        <w:rPr>
          <w:lang w:val="uk-UA"/>
        </w:rPr>
        <w:t>Таблиця 2.2.4 – Відношення «Складник»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065"/>
        <w:gridCol w:w="2125"/>
        <w:gridCol w:w="1925"/>
        <w:gridCol w:w="1890"/>
        <w:gridCol w:w="2160"/>
      </w:tblGrid>
      <w:tr w:rsidR="00B13FD1" w:rsidRPr="00CA4FF5" w14:paraId="6E1299A1" w14:textId="77777777" w:rsidTr="00360FF1">
        <w:tc>
          <w:tcPr>
            <w:tcW w:w="2065" w:type="dxa"/>
          </w:tcPr>
          <w:p w14:paraId="40116BA3" w14:textId="77777777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складнику</w:t>
            </w:r>
          </w:p>
        </w:tc>
        <w:tc>
          <w:tcPr>
            <w:tcW w:w="2125" w:type="dxa"/>
          </w:tcPr>
          <w:p w14:paraId="2D19DF9D" w14:textId="54A459AF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1925" w:type="dxa"/>
          </w:tcPr>
          <w:p w14:paraId="499FD71B" w14:textId="140C0B4A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1890" w:type="dxa"/>
          </w:tcPr>
          <w:p w14:paraId="5601980F" w14:textId="04E07C4C" w:rsidR="00B13FD1" w:rsidRDefault="00F1268A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</w:t>
            </w:r>
          </w:p>
        </w:tc>
        <w:tc>
          <w:tcPr>
            <w:tcW w:w="2160" w:type="dxa"/>
          </w:tcPr>
          <w:p w14:paraId="66FBA242" w14:textId="5E8CAE25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обробки</w:t>
            </w:r>
          </w:p>
        </w:tc>
      </w:tr>
    </w:tbl>
    <w:p w14:paraId="7009632D" w14:textId="23D1618C" w:rsidR="00F84BD8" w:rsidRDefault="00F84BD8" w:rsidP="00F84BD8">
      <w:pPr>
        <w:rPr>
          <w:lang w:val="uk-UA"/>
        </w:rPr>
      </w:pPr>
    </w:p>
    <w:p w14:paraId="3297F71A" w14:textId="0E6F5A68" w:rsidR="00403804" w:rsidRDefault="003F0AA2" w:rsidP="00403804">
      <w:pPr>
        <w:jc w:val="center"/>
        <w:rPr>
          <w:lang w:val="uk-UA"/>
        </w:rPr>
      </w:pPr>
      <w:r>
        <w:rPr>
          <w:lang w:val="uk-UA"/>
        </w:rPr>
        <w:t>Таблиця 2.2.5</w:t>
      </w:r>
      <w:r w:rsidR="006E6CCF">
        <w:rPr>
          <w:lang w:val="uk-UA"/>
        </w:rPr>
        <w:t xml:space="preserve"> – Відношення «Продук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9"/>
      </w:tblGrid>
      <w:tr w:rsidR="004A223C" w:rsidRPr="00473EC8" w14:paraId="04949EEC" w14:textId="77777777" w:rsidTr="00F02B4F">
        <w:tc>
          <w:tcPr>
            <w:tcW w:w="3398" w:type="dxa"/>
          </w:tcPr>
          <w:p w14:paraId="6F5043CE" w14:textId="77777777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3398" w:type="dxa"/>
          </w:tcPr>
          <w:p w14:paraId="67C7E14A" w14:textId="7A1AC04D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на складі</w:t>
            </w:r>
          </w:p>
        </w:tc>
        <w:tc>
          <w:tcPr>
            <w:tcW w:w="3399" w:type="dxa"/>
          </w:tcPr>
          <w:p w14:paraId="2307FD7E" w14:textId="76F320DF" w:rsidR="004A223C" w:rsidRDefault="00D712B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Тип виміру (штуки, грами, міліграми та </w:t>
            </w:r>
            <w:proofErr w:type="spellStart"/>
            <w:r>
              <w:rPr>
                <w:lang w:val="uk-UA"/>
              </w:rPr>
              <w:t>т.п</w:t>
            </w:r>
            <w:proofErr w:type="spellEnd"/>
            <w:r>
              <w:rPr>
                <w:lang w:val="uk-UA"/>
              </w:rPr>
              <w:t>.)</w:t>
            </w:r>
          </w:p>
        </w:tc>
      </w:tr>
    </w:tbl>
    <w:p w14:paraId="3C799DFE" w14:textId="0969D3D3" w:rsidR="00112CD8" w:rsidRDefault="00112CD8" w:rsidP="00112CD8">
      <w:pPr>
        <w:rPr>
          <w:lang w:val="uk-UA"/>
        </w:rPr>
      </w:pPr>
    </w:p>
    <w:p w14:paraId="3BF00E69" w14:textId="4CB9D7BA" w:rsidR="004D17E1" w:rsidRDefault="009B4E76" w:rsidP="004D17E1">
      <w:pPr>
        <w:jc w:val="center"/>
        <w:rPr>
          <w:lang w:val="uk-UA"/>
        </w:rPr>
      </w:pPr>
      <w:r>
        <w:rPr>
          <w:lang w:val="uk-UA"/>
        </w:rPr>
        <w:t>Таблиця 2.2.6 – Відношення «Дія з продуктом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A13CEE" w14:paraId="340DE712" w14:textId="77777777" w:rsidTr="00A13CEE">
        <w:tc>
          <w:tcPr>
            <w:tcW w:w="2039" w:type="dxa"/>
          </w:tcPr>
          <w:p w14:paraId="6C0D66F0" w14:textId="592A55EC" w:rsidR="00A13CEE" w:rsidRDefault="00A13CEE" w:rsidP="004D17E1">
            <w:pPr>
              <w:ind w:firstLine="0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Ідентиіфкатор</w:t>
            </w:r>
            <w:proofErr w:type="spellEnd"/>
            <w:r>
              <w:rPr>
                <w:lang w:val="uk-UA"/>
              </w:rPr>
              <w:t xml:space="preserve"> дії</w:t>
            </w:r>
          </w:p>
        </w:tc>
        <w:tc>
          <w:tcPr>
            <w:tcW w:w="2039" w:type="dxa"/>
          </w:tcPr>
          <w:p w14:paraId="593303D1" w14:textId="7AE86855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152641DE" w14:textId="64DFB11E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дії</w:t>
            </w:r>
          </w:p>
        </w:tc>
        <w:tc>
          <w:tcPr>
            <w:tcW w:w="2039" w:type="dxa"/>
          </w:tcPr>
          <w:p w14:paraId="77B9AC6C" w14:textId="1A01E374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витраченого</w:t>
            </w:r>
          </w:p>
        </w:tc>
        <w:tc>
          <w:tcPr>
            <w:tcW w:w="2039" w:type="dxa"/>
          </w:tcPr>
          <w:p w14:paraId="2918B614" w14:textId="3A95643F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 здійснення дії</w:t>
            </w:r>
          </w:p>
        </w:tc>
      </w:tr>
    </w:tbl>
    <w:p w14:paraId="1095CAF9" w14:textId="77777777" w:rsidR="00CB4975" w:rsidRDefault="00CB4975" w:rsidP="004D17E1">
      <w:pPr>
        <w:jc w:val="center"/>
        <w:rPr>
          <w:lang w:val="uk-UA"/>
        </w:rPr>
      </w:pPr>
    </w:p>
    <w:p w14:paraId="74C6CB15" w14:textId="77777777" w:rsidR="004D17E1" w:rsidRPr="0073491D" w:rsidRDefault="004D17E1" w:rsidP="00112CD8">
      <w:pPr>
        <w:rPr>
          <w:lang w:val="uk-UA"/>
        </w:rPr>
      </w:pPr>
    </w:p>
    <w:p w14:paraId="791DABC5" w14:textId="091DBF26" w:rsidR="004622F0" w:rsidRDefault="004622F0" w:rsidP="004622F0">
      <w:pPr>
        <w:pStyle w:val="Heading2"/>
        <w:spacing w:before="0" w:after="0" w:line="360" w:lineRule="auto"/>
        <w:rPr>
          <w:lang w:val="uk-UA"/>
        </w:rPr>
      </w:pPr>
      <w:bookmarkStart w:id="10" w:name="_Toc195468371"/>
      <w:r w:rsidRPr="003D740A">
        <w:rPr>
          <w:lang w:val="uk-UA"/>
        </w:rPr>
        <w:t>2.</w:t>
      </w:r>
      <w:r w:rsidR="00CC6FE6" w:rsidRPr="00CE7178">
        <w:t>3</w:t>
      </w:r>
      <w:r w:rsidRPr="003D740A">
        <w:rPr>
          <w:lang w:val="uk-UA"/>
        </w:rPr>
        <w:t xml:space="preserve"> </w:t>
      </w:r>
      <w:r w:rsidR="00CE7178">
        <w:rPr>
          <w:lang w:val="uk-UA"/>
        </w:rPr>
        <w:t>Вибір СУБД та опис фізичної моделі даних</w:t>
      </w:r>
      <w:bookmarkEnd w:id="10"/>
    </w:p>
    <w:p w14:paraId="2CF0D703" w14:textId="670EEA80" w:rsidR="006D5951" w:rsidRDefault="003D48B1" w:rsidP="006D5951">
      <w:pPr>
        <w:rPr>
          <w:lang w:val="ru-RU"/>
        </w:rPr>
      </w:pPr>
      <w:r>
        <w:rPr>
          <w:lang w:val="ru-RU"/>
        </w:rPr>
        <w:t xml:space="preserve">Буде </w:t>
      </w:r>
      <w:proofErr w:type="spellStart"/>
      <w:r>
        <w:rPr>
          <w:lang w:val="ru-RU"/>
        </w:rPr>
        <w:t>використана</w:t>
      </w:r>
      <w:proofErr w:type="spellEnd"/>
      <w:r>
        <w:rPr>
          <w:lang w:val="ru-RU"/>
        </w:rPr>
        <w:t xml:space="preserve"> СУБД </w:t>
      </w:r>
      <w:r>
        <w:rPr>
          <w:lang w:val="en-US"/>
        </w:rPr>
        <w:t>SQLite</w:t>
      </w:r>
      <w:r>
        <w:rPr>
          <w:lang w:val="ru-RU"/>
        </w:rPr>
        <w:t xml:space="preserve"> тому, </w:t>
      </w:r>
      <w:proofErr w:type="spellStart"/>
      <w:r>
        <w:rPr>
          <w:lang w:val="ru-RU"/>
        </w:rPr>
        <w:t>що</w:t>
      </w:r>
      <w:proofErr w:type="spellEnd"/>
      <w:r>
        <w:rPr>
          <w:lang w:val="ru-RU"/>
        </w:rPr>
        <w:t xml:space="preserve"> вана </w:t>
      </w:r>
      <w:proofErr w:type="spellStart"/>
      <w:r>
        <w:rPr>
          <w:lang w:val="ru-RU"/>
        </w:rPr>
        <w:t>швидка</w:t>
      </w:r>
      <w:proofErr w:type="spellEnd"/>
      <w:r>
        <w:rPr>
          <w:lang w:val="ru-RU"/>
        </w:rPr>
        <w:t xml:space="preserve">, та гарно </w:t>
      </w:r>
      <w:proofErr w:type="spellStart"/>
      <w:r>
        <w:rPr>
          <w:lang w:val="ru-RU"/>
        </w:rPr>
        <w:t>підходить</w:t>
      </w:r>
      <w:proofErr w:type="spellEnd"/>
      <w:r>
        <w:rPr>
          <w:lang w:val="ru-RU"/>
        </w:rPr>
        <w:t xml:space="preserve"> для невеликих </w:t>
      </w:r>
      <w:proofErr w:type="spellStart"/>
      <w:r>
        <w:rPr>
          <w:lang w:val="ru-RU"/>
        </w:rPr>
        <w:t>додатків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яким</w:t>
      </w:r>
      <w:proofErr w:type="spellEnd"/>
      <w:r>
        <w:rPr>
          <w:lang w:val="ru-RU"/>
        </w:rPr>
        <w:t xml:space="preserve"> кухня і</w:t>
      </w:r>
      <w:r w:rsidR="005645CC">
        <w:rPr>
          <w:lang w:val="ru-RU"/>
        </w:rPr>
        <w:t xml:space="preserve"> є</w:t>
      </w:r>
      <w:r>
        <w:rPr>
          <w:lang w:val="ru-RU"/>
        </w:rPr>
        <w:t>.</w:t>
      </w:r>
    </w:p>
    <w:p w14:paraId="42472C22" w14:textId="785E7AAC" w:rsidR="00CE61A3" w:rsidRDefault="00185E04" w:rsidP="006D5951">
      <w:pPr>
        <w:rPr>
          <w:lang w:val="uk-UA"/>
        </w:rPr>
      </w:pPr>
      <w:r>
        <w:rPr>
          <w:lang w:val="uk-UA"/>
        </w:rPr>
        <w:t>Фізична модель бази даних відображена у таблиці 2.3.1</w:t>
      </w:r>
      <w:r w:rsidR="00DE09F2">
        <w:rPr>
          <w:lang w:val="uk-UA"/>
        </w:rPr>
        <w:t>.</w:t>
      </w:r>
    </w:p>
    <w:p w14:paraId="5B95086D" w14:textId="3A7E7CC4" w:rsidR="000C013B" w:rsidRDefault="000C013B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32C4DC88" w14:textId="7E4B2878" w:rsidR="00F52F5B" w:rsidRDefault="00354205" w:rsidP="00354205">
      <w:pPr>
        <w:jc w:val="center"/>
        <w:rPr>
          <w:lang w:val="uk-UA"/>
        </w:rPr>
      </w:pPr>
      <w:r>
        <w:rPr>
          <w:lang w:val="uk-UA"/>
        </w:rPr>
        <w:lastRenderedPageBreak/>
        <w:t>Таблиця 2.3.1</w:t>
      </w:r>
      <w:r w:rsidR="00E57335">
        <w:rPr>
          <w:lang w:val="uk-UA"/>
        </w:rPr>
        <w:t xml:space="preserve"> – Фізична модель бази дани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0A0D80" w14:paraId="20B39080" w14:textId="77777777" w:rsidTr="007176A6">
        <w:tc>
          <w:tcPr>
            <w:tcW w:w="2548" w:type="dxa"/>
          </w:tcPr>
          <w:p w14:paraId="0FFAE72F" w14:textId="694377E5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2783A295" w14:textId="3CE609F6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00103ED" w14:textId="1BB5F6AD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42004DC0" w14:textId="3639BE51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7223B7" w14:paraId="20991689" w14:textId="77777777" w:rsidTr="007176A6">
        <w:tc>
          <w:tcPr>
            <w:tcW w:w="10195" w:type="dxa"/>
            <w:gridSpan w:val="4"/>
          </w:tcPr>
          <w:p w14:paraId="6F97760F" w14:textId="18AB83D8" w:rsidR="007223B7" w:rsidRPr="00D66A63" w:rsidRDefault="007223B7" w:rsidP="00354205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аблиця «</w:t>
            </w:r>
            <w:r w:rsidR="00166D03">
              <w:rPr>
                <w:lang w:val="uk-UA"/>
              </w:rPr>
              <w:t>Співробітник</w:t>
            </w:r>
            <w:r>
              <w:rPr>
                <w:lang w:val="uk-UA"/>
              </w:rPr>
              <w:t>»</w:t>
            </w:r>
          </w:p>
        </w:tc>
      </w:tr>
      <w:tr w:rsidR="00CF4043" w14:paraId="1AAF688F" w14:textId="77777777" w:rsidTr="007176A6">
        <w:tc>
          <w:tcPr>
            <w:tcW w:w="2548" w:type="dxa"/>
          </w:tcPr>
          <w:p w14:paraId="1B1D4973" w14:textId="58D4B2D2" w:rsidR="00CF4043" w:rsidRPr="000C1511" w:rsidRDefault="000C1511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549" w:type="dxa"/>
          </w:tcPr>
          <w:p w14:paraId="4D9791B3" w14:textId="31D50FBF" w:rsidR="00CF4043" w:rsidRPr="001B3CBA" w:rsidRDefault="001B3CBA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49" w:type="dxa"/>
          </w:tcPr>
          <w:p w14:paraId="4ABD6076" w14:textId="75048DB1" w:rsidR="00CF4043" w:rsidRPr="001B3CBA" w:rsidRDefault="00DA2752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B3CBA">
              <w:rPr>
                <w:lang w:val="en-US"/>
              </w:rPr>
              <w:t>rimary key, not null, unique</w:t>
            </w:r>
          </w:p>
        </w:tc>
        <w:tc>
          <w:tcPr>
            <w:tcW w:w="2549" w:type="dxa"/>
          </w:tcPr>
          <w:p w14:paraId="5E2A5FF0" w14:textId="0EE8FF70" w:rsidR="00CF4043" w:rsidRPr="004408FC" w:rsidRDefault="004408FC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szCs w:val="28"/>
                <w:lang w:val="uk-UA"/>
              </w:rPr>
              <w:t>Ідентифікатор співробітника</w:t>
            </w:r>
          </w:p>
        </w:tc>
      </w:tr>
      <w:tr w:rsidR="004408FC" w14:paraId="20A0FF16" w14:textId="77777777" w:rsidTr="007176A6">
        <w:tc>
          <w:tcPr>
            <w:tcW w:w="2548" w:type="dxa"/>
          </w:tcPr>
          <w:p w14:paraId="20B8E8FA" w14:textId="36043F2A" w:rsidR="004408FC" w:rsidRPr="00621418" w:rsidRDefault="00621418" w:rsidP="00354205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llname</w:t>
            </w:r>
            <w:proofErr w:type="spellEnd"/>
          </w:p>
        </w:tc>
        <w:tc>
          <w:tcPr>
            <w:tcW w:w="2549" w:type="dxa"/>
          </w:tcPr>
          <w:p w14:paraId="70CE7B36" w14:textId="6FC086D5" w:rsidR="004408FC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3C59AFE4" w14:textId="61FD6151" w:rsidR="004408FC" w:rsidRDefault="003B0465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57BD9F9C" w14:textId="7635BDDD" w:rsidR="004408FC" w:rsidRPr="00411394" w:rsidRDefault="0071756F" w:rsidP="00354205">
            <w:pPr>
              <w:ind w:firstLine="0"/>
              <w:jc w:val="center"/>
              <w:rPr>
                <w:lang w:val="ru-RU"/>
              </w:rPr>
            </w:pPr>
            <w:proofErr w:type="spellStart"/>
            <w:r>
              <w:rPr>
                <w:szCs w:val="28"/>
                <w:lang w:val="uk-UA"/>
              </w:rPr>
              <w:t>Призвище</w:t>
            </w:r>
            <w:proofErr w:type="spellEnd"/>
            <w:r>
              <w:rPr>
                <w:szCs w:val="28"/>
                <w:lang w:val="uk-UA"/>
              </w:rPr>
              <w:t xml:space="preserve"> Ім’я по Батькові</w:t>
            </w:r>
          </w:p>
        </w:tc>
      </w:tr>
      <w:tr w:rsidR="00C81245" w14:paraId="68EAE3A8" w14:textId="77777777" w:rsidTr="007176A6">
        <w:tc>
          <w:tcPr>
            <w:tcW w:w="2548" w:type="dxa"/>
          </w:tcPr>
          <w:p w14:paraId="3DAC747D" w14:textId="57CFB924" w:rsidR="00C81245" w:rsidRDefault="009D2E8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549" w:type="dxa"/>
          </w:tcPr>
          <w:p w14:paraId="1BFDBCD9" w14:textId="1C85C889" w:rsidR="00C81245" w:rsidRDefault="009F6D6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704297B6" w14:textId="59B417D3" w:rsidR="00C81245" w:rsidRDefault="007C377E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45C31AE0" w14:textId="368C7FED" w:rsidR="00C81245" w:rsidRDefault="0024658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на кухні</w:t>
            </w:r>
          </w:p>
        </w:tc>
      </w:tr>
      <w:tr w:rsidR="004C47F4" w14:paraId="0EC1D37D" w14:textId="77777777" w:rsidTr="007176A6">
        <w:tc>
          <w:tcPr>
            <w:tcW w:w="10195" w:type="dxa"/>
            <w:gridSpan w:val="4"/>
          </w:tcPr>
          <w:p w14:paraId="72A067FA" w14:textId="0464015D" w:rsidR="004C47F4" w:rsidRDefault="004C47F4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Замовлення»</w:t>
            </w:r>
          </w:p>
        </w:tc>
      </w:tr>
      <w:tr w:rsidR="00D927A8" w14:paraId="62B7D5E5" w14:textId="77777777" w:rsidTr="007176A6">
        <w:tc>
          <w:tcPr>
            <w:tcW w:w="2548" w:type="dxa"/>
          </w:tcPr>
          <w:p w14:paraId="6A80E363" w14:textId="59176D61" w:rsidR="00D927A8" w:rsidRPr="00F5771A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DA02AD9" w14:textId="26A380A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3498B786" w14:textId="7EB7A227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</w:t>
            </w:r>
            <w:r w:rsidR="008128D4">
              <w:rPr>
                <w:szCs w:val="28"/>
                <w:lang w:val="en-US"/>
              </w:rPr>
              <w:t>r</w:t>
            </w:r>
            <w:r>
              <w:rPr>
                <w:szCs w:val="28"/>
                <w:lang w:val="en-US"/>
              </w:rPr>
              <w:t>y key, not null, unique</w:t>
            </w:r>
          </w:p>
        </w:tc>
        <w:tc>
          <w:tcPr>
            <w:tcW w:w="2549" w:type="dxa"/>
          </w:tcPr>
          <w:p w14:paraId="2C4EB664" w14:textId="539D9F41" w:rsidR="00D927A8" w:rsidRDefault="00D068E1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замовлення</w:t>
            </w:r>
          </w:p>
        </w:tc>
      </w:tr>
      <w:tr w:rsidR="001F047E" w14:paraId="48D081D6" w14:textId="77777777" w:rsidTr="007176A6">
        <w:tc>
          <w:tcPr>
            <w:tcW w:w="2548" w:type="dxa"/>
          </w:tcPr>
          <w:p w14:paraId="6CD3FB31" w14:textId="70A0387C" w:rsidR="001F047E" w:rsidRPr="00F65873" w:rsidRDefault="001F047E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</w:t>
            </w:r>
            <w:r w:rsidR="00F65873">
              <w:rPr>
                <w:szCs w:val="28"/>
                <w:lang w:val="en-US"/>
              </w:rPr>
              <w:t>i</w:t>
            </w:r>
            <w:r>
              <w:rPr>
                <w:szCs w:val="28"/>
                <w:lang w:val="en-US"/>
              </w:rPr>
              <w:t>pe</w:t>
            </w:r>
            <w:r w:rsidR="00F65873">
              <w:rPr>
                <w:szCs w:val="28"/>
                <w:lang w:val="ru-RU"/>
              </w:rPr>
              <w:t>_</w:t>
            </w:r>
            <w:r w:rsidR="00F65873"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1B5869EF" w14:textId="1995E2ED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9E4B54A" w14:textId="60A0CB2E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60BABF4" w14:textId="058E0CDD" w:rsidR="001F047E" w:rsidRDefault="003A1DD4" w:rsidP="00354205">
            <w:pPr>
              <w:ind w:firstLine="0"/>
              <w:jc w:val="center"/>
              <w:rPr>
                <w:szCs w:val="28"/>
                <w:lang w:val="uk-UA"/>
              </w:rPr>
            </w:pPr>
            <w:r w:rsidRPr="00361E33">
              <w:rPr>
                <w:szCs w:val="28"/>
                <w:lang w:val="uk-UA"/>
              </w:rPr>
              <w:t>Ідент</w:t>
            </w:r>
            <w:r>
              <w:rPr>
                <w:szCs w:val="28"/>
                <w:lang w:val="uk-UA"/>
              </w:rPr>
              <w:t>и</w:t>
            </w:r>
            <w:r w:rsidRPr="00361E33">
              <w:rPr>
                <w:szCs w:val="28"/>
                <w:lang w:val="uk-UA"/>
              </w:rPr>
              <w:t>фікатор рецепту</w:t>
            </w:r>
          </w:p>
        </w:tc>
      </w:tr>
      <w:tr w:rsidR="00C4483F" w14:paraId="68806DF0" w14:textId="77777777" w:rsidTr="007176A6">
        <w:tc>
          <w:tcPr>
            <w:tcW w:w="2548" w:type="dxa"/>
          </w:tcPr>
          <w:p w14:paraId="1B3FFCF5" w14:textId="00B21D43" w:rsidR="00C4483F" w:rsidRDefault="00C4483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ntity</w:t>
            </w:r>
          </w:p>
        </w:tc>
        <w:tc>
          <w:tcPr>
            <w:tcW w:w="2549" w:type="dxa"/>
          </w:tcPr>
          <w:p w14:paraId="00D7FBCE" w14:textId="049CFD3F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8E3B52C" w14:textId="2059B2E3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2AA40AF" w14:textId="6A817C24" w:rsidR="00C4483F" w:rsidRPr="00361E33" w:rsidRDefault="008638BA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порцій</w:t>
            </w:r>
          </w:p>
        </w:tc>
      </w:tr>
      <w:tr w:rsidR="00545C5F" w14:paraId="6ADF59A0" w14:textId="77777777" w:rsidTr="007176A6">
        <w:tc>
          <w:tcPr>
            <w:tcW w:w="2548" w:type="dxa"/>
          </w:tcPr>
          <w:p w14:paraId="10B2DD8E" w14:textId="49577FD3" w:rsidR="00545C5F" w:rsidRDefault="009327CE" w:rsidP="00354205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9327CE">
              <w:rPr>
                <w:szCs w:val="28"/>
                <w:lang w:val="en-US"/>
              </w:rPr>
              <w:t>created_at</w:t>
            </w:r>
            <w:proofErr w:type="spellEnd"/>
          </w:p>
        </w:tc>
        <w:tc>
          <w:tcPr>
            <w:tcW w:w="2549" w:type="dxa"/>
          </w:tcPr>
          <w:p w14:paraId="38EA41BD" w14:textId="2B8DB2C3" w:rsidR="00545C5F" w:rsidRDefault="003A2C2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DE8CF7F" w14:textId="38B13117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6CFAD4" w14:textId="68790DCF" w:rsidR="00545C5F" w:rsidRDefault="00F636FC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створення замовлення</w:t>
            </w:r>
          </w:p>
        </w:tc>
      </w:tr>
      <w:tr w:rsidR="007B2B48" w14:paraId="3DEBA776" w14:textId="77777777" w:rsidTr="007176A6">
        <w:tc>
          <w:tcPr>
            <w:tcW w:w="10195" w:type="dxa"/>
            <w:gridSpan w:val="4"/>
          </w:tcPr>
          <w:p w14:paraId="269BB140" w14:textId="33F005F5" w:rsidR="007B2B48" w:rsidRDefault="007B2B48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Рецепт»</w:t>
            </w:r>
          </w:p>
        </w:tc>
      </w:tr>
      <w:tr w:rsidR="007B2B48" w14:paraId="5C92371F" w14:textId="77777777" w:rsidTr="007176A6">
        <w:tc>
          <w:tcPr>
            <w:tcW w:w="2548" w:type="dxa"/>
          </w:tcPr>
          <w:p w14:paraId="1B25679F" w14:textId="22B009DC" w:rsidR="007B2B48" w:rsidRDefault="0043076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0504FB3C" w14:textId="555D15D1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1E4AF7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2B26D051" w14:textId="4BF81F89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B126AA7" w14:textId="5721359F" w:rsidR="007B2B48" w:rsidRDefault="00175922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рецепту</w:t>
            </w:r>
          </w:p>
        </w:tc>
      </w:tr>
      <w:tr w:rsidR="00E72BB9" w14:paraId="3A852A52" w14:textId="77777777" w:rsidTr="007176A6">
        <w:tc>
          <w:tcPr>
            <w:tcW w:w="2548" w:type="dxa"/>
          </w:tcPr>
          <w:p w14:paraId="45608C59" w14:textId="659886CC" w:rsidR="00E72BB9" w:rsidRDefault="00E72BB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</w:tc>
        <w:tc>
          <w:tcPr>
            <w:tcW w:w="2549" w:type="dxa"/>
          </w:tcPr>
          <w:p w14:paraId="23F518B0" w14:textId="38B58757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CC0D010" w14:textId="79CCFAE0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  <w:r w:rsidR="00F9053C">
              <w:rPr>
                <w:szCs w:val="28"/>
                <w:lang w:val="en-US"/>
              </w:rPr>
              <w:t>, unique</w:t>
            </w:r>
          </w:p>
        </w:tc>
        <w:tc>
          <w:tcPr>
            <w:tcW w:w="2549" w:type="dxa"/>
          </w:tcPr>
          <w:p w14:paraId="5BFAAB29" w14:textId="60A16D75" w:rsidR="00E72BB9" w:rsidRDefault="00B3701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</w:t>
            </w:r>
          </w:p>
        </w:tc>
      </w:tr>
      <w:tr w:rsidR="00A03844" w14:paraId="7B065D61" w14:textId="77777777" w:rsidTr="007176A6">
        <w:tc>
          <w:tcPr>
            <w:tcW w:w="2548" w:type="dxa"/>
          </w:tcPr>
          <w:p w14:paraId="320C1010" w14:textId="5965D9EB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tegory</w:t>
            </w:r>
          </w:p>
        </w:tc>
        <w:tc>
          <w:tcPr>
            <w:tcW w:w="2549" w:type="dxa"/>
          </w:tcPr>
          <w:p w14:paraId="13D10816" w14:textId="3AEE6BB6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52FF867" w14:textId="6A96E519" w:rsidR="00A03844" w:rsidRDefault="006E476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2C595B0A" w14:textId="7442589D" w:rsidR="00A03844" w:rsidRDefault="00687293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</w:t>
            </w:r>
            <w:r w:rsidR="006E4769">
              <w:rPr>
                <w:szCs w:val="28"/>
                <w:lang w:val="uk-UA"/>
              </w:rPr>
              <w:t>атегорія</w:t>
            </w:r>
          </w:p>
        </w:tc>
      </w:tr>
      <w:tr w:rsidR="004A29EF" w14:paraId="665725D8" w14:textId="77777777" w:rsidTr="007176A6">
        <w:tc>
          <w:tcPr>
            <w:tcW w:w="2548" w:type="dxa"/>
          </w:tcPr>
          <w:p w14:paraId="7EFAB411" w14:textId="4CDD7CF8" w:rsidR="004A29EF" w:rsidRPr="00A20D5D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ole</w:t>
            </w:r>
          </w:p>
        </w:tc>
        <w:tc>
          <w:tcPr>
            <w:tcW w:w="2549" w:type="dxa"/>
          </w:tcPr>
          <w:p w14:paraId="72DADD6B" w14:textId="359CAA2F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16D4BC7" w14:textId="168611B0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6900FF83" w14:textId="2709FB3D" w:rsidR="004A29EF" w:rsidRDefault="00A20D5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 xml:space="preserve">Роль </w:t>
            </w:r>
            <w:proofErr w:type="spellStart"/>
            <w:r>
              <w:rPr>
                <w:szCs w:val="28"/>
                <w:lang w:val="uk-UA"/>
              </w:rPr>
              <w:t>кухаря</w:t>
            </w:r>
            <w:proofErr w:type="spellEnd"/>
          </w:p>
        </w:tc>
      </w:tr>
      <w:tr w:rsidR="00E70AEB" w14:paraId="3DE10889" w14:textId="77777777" w:rsidTr="007176A6">
        <w:tc>
          <w:tcPr>
            <w:tcW w:w="2548" w:type="dxa"/>
          </w:tcPr>
          <w:p w14:paraId="7B615321" w14:textId="291D3E96" w:rsidR="00E70AEB" w:rsidRDefault="00F3492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2549" w:type="dxa"/>
          </w:tcPr>
          <w:p w14:paraId="5FBF0076" w14:textId="20996460" w:rsidR="00E70AEB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549" w:type="dxa"/>
          </w:tcPr>
          <w:p w14:paraId="3D81A93A" w14:textId="0A8BEA33" w:rsidR="00E70AEB" w:rsidRPr="00865D6F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245E14D" w14:textId="02FB6FBF" w:rsidR="00E70AEB" w:rsidRPr="00F91287" w:rsidRDefault="00F91287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Ціна</w:t>
            </w:r>
          </w:p>
        </w:tc>
      </w:tr>
      <w:tr w:rsidR="007168A0" w14:paraId="3315A8E2" w14:textId="77777777" w:rsidTr="007176A6">
        <w:tc>
          <w:tcPr>
            <w:tcW w:w="2548" w:type="dxa"/>
          </w:tcPr>
          <w:p w14:paraId="7322DD8D" w14:textId="7CB2531C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6F1450">
              <w:rPr>
                <w:szCs w:val="28"/>
                <w:lang w:val="en-US"/>
              </w:rPr>
              <w:t>weight</w:t>
            </w:r>
          </w:p>
        </w:tc>
        <w:tc>
          <w:tcPr>
            <w:tcW w:w="2549" w:type="dxa"/>
          </w:tcPr>
          <w:p w14:paraId="1B9A6149" w14:textId="61A62BC7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C92F920" w14:textId="61140F12" w:rsidR="007168A0" w:rsidRDefault="000158DB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D6BFEAA" w14:textId="60C071BD" w:rsidR="007168A0" w:rsidRPr="00A46BE2" w:rsidRDefault="003E581D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Вага </w:t>
            </w:r>
            <w:r w:rsidR="00A46BE2">
              <w:rPr>
                <w:szCs w:val="28"/>
                <w:lang w:val="ru-RU"/>
              </w:rPr>
              <w:t xml:space="preserve">в </w:t>
            </w:r>
            <w:proofErr w:type="spellStart"/>
            <w:r w:rsidR="00A46BE2">
              <w:rPr>
                <w:szCs w:val="28"/>
                <w:lang w:val="ru-RU"/>
              </w:rPr>
              <w:t>грамах</w:t>
            </w:r>
            <w:proofErr w:type="spellEnd"/>
          </w:p>
        </w:tc>
      </w:tr>
      <w:tr w:rsidR="00B878FD" w14:paraId="2F6B1F8E" w14:textId="77777777" w:rsidTr="007176A6">
        <w:tc>
          <w:tcPr>
            <w:tcW w:w="10195" w:type="dxa"/>
            <w:gridSpan w:val="4"/>
          </w:tcPr>
          <w:p w14:paraId="75D2B4B3" w14:textId="20C1808A" w:rsidR="00B878FD" w:rsidRPr="00B878FD" w:rsidRDefault="00B878F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Складник»</w:t>
            </w:r>
          </w:p>
        </w:tc>
      </w:tr>
      <w:tr w:rsidR="00353660" w14:paraId="5FD53269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5CE086FA" w14:textId="5A0C6728" w:rsidR="00353660" w:rsidRPr="006F145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A70C86" w14:textId="203EB870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677E0F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F983325" w14:textId="47C643A5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EECA57" w14:textId="1BAAC24D" w:rsidR="00353660" w:rsidRPr="007F2960" w:rsidRDefault="007F2960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Ідентифікатор складнику</w:t>
            </w:r>
          </w:p>
        </w:tc>
      </w:tr>
      <w:tr w:rsidR="007F2960" w14:paraId="7B24907A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29969955" w14:textId="7DAEADD5" w:rsidR="007F2960" w:rsidRDefault="003D6212" w:rsidP="00354205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recipe_id</w:t>
            </w:r>
            <w:proofErr w:type="spellEnd"/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1851DC9" w14:textId="3BC92737" w:rsidR="007F2960" w:rsidRDefault="002508D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3AD45B92" w14:textId="59004AA3" w:rsidR="007F2960" w:rsidRDefault="001E6E0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7FC9C8AD" w14:textId="44A18ED6" w:rsidR="007F2960" w:rsidRPr="00040590" w:rsidRDefault="0004059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рецепту</w:t>
            </w:r>
          </w:p>
        </w:tc>
      </w:tr>
    </w:tbl>
    <w:p w14:paraId="55537AED" w14:textId="77777777" w:rsidR="007176A6" w:rsidRDefault="007176A6" w:rsidP="007176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176A6" w14:paraId="4F109D27" w14:textId="77777777" w:rsidTr="00B74C7C">
        <w:tc>
          <w:tcPr>
            <w:tcW w:w="10195" w:type="dxa"/>
            <w:gridSpan w:val="4"/>
            <w:tcBorders>
              <w:top w:val="nil"/>
              <w:left w:val="nil"/>
              <w:right w:val="nil"/>
            </w:tcBorders>
          </w:tcPr>
          <w:p w14:paraId="7E9FAF2F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>Продовження таблиці 2.3.1</w:t>
            </w:r>
          </w:p>
        </w:tc>
      </w:tr>
      <w:tr w:rsidR="007176A6" w14:paraId="213EB524" w14:textId="77777777" w:rsidTr="00B74C7C">
        <w:tc>
          <w:tcPr>
            <w:tcW w:w="2548" w:type="dxa"/>
          </w:tcPr>
          <w:p w14:paraId="4B69BD68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32940943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743417F1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0D877922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</w:tr>
    </w:tbl>
    <w:p w14:paraId="7E02D4EF" w14:textId="63ECE13A" w:rsidR="007176A6" w:rsidRPr="007176A6" w:rsidRDefault="007176A6" w:rsidP="007176A6">
      <w:pPr>
        <w:ind w:firstLine="0"/>
        <w:rPr>
          <w:sz w:val="2"/>
          <w:szCs w:val="2"/>
          <w:lang w:val="uk-UA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3E7E2D" w14:paraId="1CD35716" w14:textId="77777777" w:rsidTr="007176A6">
        <w:tc>
          <w:tcPr>
            <w:tcW w:w="2548" w:type="dxa"/>
          </w:tcPr>
          <w:p w14:paraId="28BCF47D" w14:textId="7B54928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duct_id</w:t>
            </w:r>
            <w:proofErr w:type="spellEnd"/>
          </w:p>
        </w:tc>
        <w:tc>
          <w:tcPr>
            <w:tcW w:w="2549" w:type="dxa"/>
          </w:tcPr>
          <w:p w14:paraId="73FC20AB" w14:textId="768581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A7E4858" w14:textId="7ACFC51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9AA1423" w14:textId="0FCA016B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продукту</w:t>
            </w:r>
          </w:p>
        </w:tc>
      </w:tr>
      <w:tr w:rsidR="003E7E2D" w:rsidRPr="00473EC8" w14:paraId="0C1824AB" w14:textId="77777777" w:rsidTr="007176A6">
        <w:tc>
          <w:tcPr>
            <w:tcW w:w="2548" w:type="dxa"/>
          </w:tcPr>
          <w:p w14:paraId="5986921D" w14:textId="2232858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1AA04C56" w14:textId="2EB8D6D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29D4501" w14:textId="65539B94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66CEEF6" w14:textId="3A02C55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 рецепті у грамах</w:t>
            </w:r>
          </w:p>
        </w:tc>
      </w:tr>
      <w:tr w:rsidR="003E7E2D" w14:paraId="65F4BACE" w14:textId="77777777" w:rsidTr="007176A6">
        <w:tc>
          <w:tcPr>
            <w:tcW w:w="2548" w:type="dxa"/>
          </w:tcPr>
          <w:p w14:paraId="54C7776B" w14:textId="580BB45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cessing_type</w:t>
            </w:r>
            <w:proofErr w:type="spellEnd"/>
          </w:p>
        </w:tc>
        <w:tc>
          <w:tcPr>
            <w:tcW w:w="2549" w:type="dxa"/>
          </w:tcPr>
          <w:p w14:paraId="033D1F10" w14:textId="021C15C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ADD5E76" w14:textId="351DD33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97DB0CE" w14:textId="19A2165A" w:rsidR="003E7E2D" w:rsidRPr="00FB18E6" w:rsidRDefault="003E7E2D" w:rsidP="003E7E2D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Тип обробки</w:t>
            </w:r>
          </w:p>
        </w:tc>
      </w:tr>
      <w:tr w:rsidR="007678CD" w:rsidRPr="00DF27D3" w14:paraId="154B3E51" w14:textId="77777777" w:rsidTr="007176A6">
        <w:tc>
          <w:tcPr>
            <w:tcW w:w="10195" w:type="dxa"/>
            <w:gridSpan w:val="4"/>
          </w:tcPr>
          <w:p w14:paraId="5C612166" w14:textId="0EA70E6E" w:rsidR="007678CD" w:rsidRDefault="007678CD" w:rsidP="003E7E2D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Таблиця «Продукт»</w:t>
            </w:r>
          </w:p>
        </w:tc>
      </w:tr>
      <w:tr w:rsidR="00076755" w:rsidRPr="00DF27D3" w14:paraId="7A44BE13" w14:textId="77777777" w:rsidTr="007176A6">
        <w:tc>
          <w:tcPr>
            <w:tcW w:w="2548" w:type="dxa"/>
          </w:tcPr>
          <w:p w14:paraId="51302F23" w14:textId="4B9D09DE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408D28DB" w14:textId="6290770B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2653CEB" w14:textId="5B33C254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0DEB14E" w14:textId="6AA65E72" w:rsidR="00076755" w:rsidRDefault="00076755" w:rsidP="00076755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Ідентифікатор продукту</w:t>
            </w:r>
          </w:p>
        </w:tc>
      </w:tr>
      <w:tr w:rsidR="00E47A0B" w:rsidRPr="00DF27D3" w14:paraId="58E61D8C" w14:textId="77777777" w:rsidTr="007176A6">
        <w:tc>
          <w:tcPr>
            <w:tcW w:w="2548" w:type="dxa"/>
          </w:tcPr>
          <w:p w14:paraId="319864BC" w14:textId="2D70F6A9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</w:tc>
        <w:tc>
          <w:tcPr>
            <w:tcW w:w="2549" w:type="dxa"/>
          </w:tcPr>
          <w:p w14:paraId="3E5D50FF" w14:textId="77C602B3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1CF9122B" w14:textId="5A0DD3A7" w:rsidR="00E47A0B" w:rsidRDefault="00E47A0B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, unique</w:t>
            </w:r>
          </w:p>
        </w:tc>
        <w:tc>
          <w:tcPr>
            <w:tcW w:w="2549" w:type="dxa"/>
          </w:tcPr>
          <w:p w14:paraId="1A3AB2B2" w14:textId="779E1A83" w:rsidR="00E47A0B" w:rsidRDefault="002B3346" w:rsidP="0007675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 продукту</w:t>
            </w:r>
          </w:p>
        </w:tc>
      </w:tr>
      <w:tr w:rsidR="00C548E4" w:rsidRPr="00DF27D3" w14:paraId="63628025" w14:textId="77777777" w:rsidTr="007176A6">
        <w:tc>
          <w:tcPr>
            <w:tcW w:w="2548" w:type="dxa"/>
          </w:tcPr>
          <w:p w14:paraId="4C4386CB" w14:textId="6B420F73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5596EEA4" w14:textId="6057A2FD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A4DDBB4" w14:textId="1D14B9A0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F23EDD" w14:textId="12C60A21" w:rsidR="00C548E4" w:rsidRDefault="00C548E4" w:rsidP="00C548E4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на складі</w:t>
            </w:r>
          </w:p>
        </w:tc>
      </w:tr>
      <w:tr w:rsidR="00016F42" w:rsidRPr="00473EC8" w14:paraId="3C365DF5" w14:textId="77777777" w:rsidTr="007176A6">
        <w:tc>
          <w:tcPr>
            <w:tcW w:w="2548" w:type="dxa"/>
          </w:tcPr>
          <w:p w14:paraId="1FB66C91" w14:textId="77257428" w:rsidR="00016F42" w:rsidRP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asurement</w:t>
            </w:r>
          </w:p>
        </w:tc>
        <w:tc>
          <w:tcPr>
            <w:tcW w:w="2549" w:type="dxa"/>
          </w:tcPr>
          <w:p w14:paraId="346FCA86" w14:textId="72E60D14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3FB933F9" w14:textId="7E909D7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F0BA143" w14:textId="0CF6D3E7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lang w:val="uk-UA"/>
              </w:rPr>
              <w:t xml:space="preserve">Тип виміру (штуки, грами, міліграми та </w:t>
            </w:r>
            <w:proofErr w:type="spellStart"/>
            <w:r>
              <w:rPr>
                <w:lang w:val="uk-UA"/>
              </w:rPr>
              <w:t>т.п</w:t>
            </w:r>
            <w:proofErr w:type="spellEnd"/>
            <w:r>
              <w:rPr>
                <w:lang w:val="uk-UA"/>
              </w:rPr>
              <w:t>.)</w:t>
            </w:r>
          </w:p>
        </w:tc>
      </w:tr>
      <w:tr w:rsidR="00016F42" w14:paraId="27052D7D" w14:textId="77777777" w:rsidTr="007176A6">
        <w:tc>
          <w:tcPr>
            <w:tcW w:w="10195" w:type="dxa"/>
            <w:gridSpan w:val="4"/>
          </w:tcPr>
          <w:p w14:paraId="032E6C80" w14:textId="196B84D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Дія з продуктом»</w:t>
            </w:r>
          </w:p>
        </w:tc>
      </w:tr>
      <w:tr w:rsidR="00016F42" w14:paraId="7B313EA7" w14:textId="77777777" w:rsidTr="007176A6">
        <w:tc>
          <w:tcPr>
            <w:tcW w:w="2548" w:type="dxa"/>
          </w:tcPr>
          <w:p w14:paraId="21661FAD" w14:textId="1C8D9EF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5D9ED10" w14:textId="63041342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4686802" w14:textId="6EA1BE4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646B15D3" w14:textId="632CEDDE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proofErr w:type="spellStart"/>
            <w:r>
              <w:rPr>
                <w:szCs w:val="28"/>
                <w:lang w:val="uk-UA"/>
              </w:rPr>
              <w:t>Ідентіфікатор</w:t>
            </w:r>
            <w:proofErr w:type="spellEnd"/>
            <w:r>
              <w:rPr>
                <w:szCs w:val="28"/>
                <w:lang w:val="uk-UA"/>
              </w:rPr>
              <w:t xml:space="preserve"> дії</w:t>
            </w:r>
          </w:p>
        </w:tc>
      </w:tr>
      <w:tr w:rsidR="00016F42" w14:paraId="4AD6B4ED" w14:textId="77777777" w:rsidTr="007176A6">
        <w:tc>
          <w:tcPr>
            <w:tcW w:w="2548" w:type="dxa"/>
          </w:tcPr>
          <w:p w14:paraId="4F75558A" w14:textId="0475F9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duct_id</w:t>
            </w:r>
            <w:proofErr w:type="spellEnd"/>
          </w:p>
        </w:tc>
        <w:tc>
          <w:tcPr>
            <w:tcW w:w="2549" w:type="dxa"/>
          </w:tcPr>
          <w:p w14:paraId="635F6A9E" w14:textId="346EBF3F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5E8A2748" w14:textId="2AF92EB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511E6F8" w14:textId="13A3E56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proofErr w:type="spellStart"/>
            <w:r>
              <w:rPr>
                <w:szCs w:val="28"/>
                <w:lang w:val="uk-UA"/>
              </w:rPr>
              <w:t>Ідентіфікатор</w:t>
            </w:r>
            <w:proofErr w:type="spellEnd"/>
            <w:r>
              <w:rPr>
                <w:szCs w:val="28"/>
                <w:lang w:val="uk-UA"/>
              </w:rPr>
              <w:t xml:space="preserve"> продукту</w:t>
            </w:r>
          </w:p>
        </w:tc>
      </w:tr>
      <w:tr w:rsidR="00016F42" w:rsidRPr="00473EC8" w14:paraId="46FC3FB0" w14:textId="77777777" w:rsidTr="007176A6">
        <w:tc>
          <w:tcPr>
            <w:tcW w:w="2548" w:type="dxa"/>
          </w:tcPr>
          <w:p w14:paraId="6E798D9F" w14:textId="13FA743D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action_type</w:t>
            </w:r>
            <w:proofErr w:type="spellEnd"/>
          </w:p>
        </w:tc>
        <w:tc>
          <w:tcPr>
            <w:tcW w:w="2549" w:type="dxa"/>
          </w:tcPr>
          <w:p w14:paraId="483AF390" w14:textId="00C25503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89EBD3F" w14:textId="6D380E4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1CCEDCE0" w14:textId="08F49C7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ип дії (додавання або витрата)</w:t>
            </w:r>
          </w:p>
        </w:tc>
      </w:tr>
      <w:tr w:rsidR="00016F42" w14:paraId="7525C812" w14:textId="77777777" w:rsidTr="007176A6">
        <w:tc>
          <w:tcPr>
            <w:tcW w:w="2548" w:type="dxa"/>
          </w:tcPr>
          <w:p w14:paraId="19FAC5EC" w14:textId="4F7D29A1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4487A2BC" w14:textId="0512CFD9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27AE263" w14:textId="458F54BC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F4BAC81" w14:textId="5BC383A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итраченого у грамах</w:t>
            </w:r>
          </w:p>
        </w:tc>
      </w:tr>
      <w:tr w:rsidR="00016F42" w14:paraId="6DAFC0F8" w14:textId="77777777" w:rsidTr="007176A6">
        <w:tc>
          <w:tcPr>
            <w:tcW w:w="2548" w:type="dxa"/>
          </w:tcPr>
          <w:p w14:paraId="7DD73341" w14:textId="49A4EC37" w:rsidR="00016F42" w:rsidRDefault="009327CE" w:rsidP="00016F42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9327CE">
              <w:rPr>
                <w:szCs w:val="28"/>
                <w:lang w:val="en-US"/>
              </w:rPr>
              <w:t>log_at</w:t>
            </w:r>
            <w:proofErr w:type="spellEnd"/>
          </w:p>
        </w:tc>
        <w:tc>
          <w:tcPr>
            <w:tcW w:w="2549" w:type="dxa"/>
          </w:tcPr>
          <w:p w14:paraId="43D64CAF" w14:textId="273D2E14" w:rsidR="00016F42" w:rsidRDefault="00347915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F48AA06" w14:textId="5A191C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1AF507D" w14:textId="7A8B6C20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здійснення дії</w:t>
            </w:r>
          </w:p>
        </w:tc>
      </w:tr>
    </w:tbl>
    <w:p w14:paraId="245C7E07" w14:textId="77777777" w:rsidR="00344C22" w:rsidRPr="00185E04" w:rsidRDefault="00344C22" w:rsidP="00354205">
      <w:pPr>
        <w:jc w:val="center"/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Heading1"/>
        <w:rPr>
          <w:lang w:val="uk-UA"/>
        </w:rPr>
      </w:pPr>
      <w:bookmarkStart w:id="11" w:name="_Toc135423048"/>
      <w:bookmarkStart w:id="12" w:name="_Toc195468372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1"/>
      <w:bookmarkEnd w:id="12"/>
    </w:p>
    <w:p w14:paraId="46F3683A" w14:textId="52935C63" w:rsidR="00BD2A03" w:rsidRPr="003D740A" w:rsidRDefault="00BD2A03" w:rsidP="002F6C35">
      <w:pPr>
        <w:pStyle w:val="Heading2"/>
        <w:ind w:firstLine="709"/>
        <w:rPr>
          <w:b/>
          <w:lang w:val="uk-UA"/>
        </w:rPr>
      </w:pPr>
      <w:bookmarkStart w:id="13" w:name="_Toc135423049"/>
      <w:bookmarkStart w:id="14" w:name="_Toc195468373"/>
      <w:r w:rsidRPr="003D740A">
        <w:rPr>
          <w:lang w:val="uk-UA"/>
        </w:rPr>
        <w:t>3.1 Опис структури бази даних</w:t>
      </w:r>
      <w:bookmarkEnd w:id="13"/>
      <w:bookmarkEnd w:id="14"/>
    </w:p>
    <w:p w14:paraId="34161789" w14:textId="31F37C61" w:rsidR="003D740A" w:rsidRDefault="00170F6F" w:rsidP="00BD2A03">
      <w:pPr>
        <w:rPr>
          <w:lang w:val="uk-UA"/>
        </w:rPr>
      </w:pPr>
      <w:r>
        <w:rPr>
          <w:lang w:val="uk-UA"/>
        </w:rPr>
        <w:t xml:space="preserve">База даних </w:t>
      </w:r>
      <w:r w:rsidRPr="00170F6F">
        <w:rPr>
          <w:lang w:val="ru-RU"/>
        </w:rPr>
        <w:t>“</w:t>
      </w:r>
      <w:r>
        <w:rPr>
          <w:lang w:val="en-US"/>
        </w:rPr>
        <w:t>kitchen</w:t>
      </w:r>
      <w:r w:rsidRPr="00170F6F">
        <w:rPr>
          <w:lang w:val="ru-RU"/>
        </w:rPr>
        <w:t xml:space="preserve">” </w:t>
      </w:r>
      <w:r>
        <w:rPr>
          <w:lang w:val="uk-UA"/>
        </w:rPr>
        <w:t xml:space="preserve">створена за допомогою </w:t>
      </w:r>
      <w:proofErr w:type="spellStart"/>
      <w:r>
        <w:rPr>
          <w:lang w:val="en-US"/>
        </w:rPr>
        <w:t>Sqlite</w:t>
      </w:r>
      <w:proofErr w:type="spellEnd"/>
      <w:r w:rsidRPr="00170F6F">
        <w:rPr>
          <w:lang w:val="ru-RU"/>
        </w:rPr>
        <w:t xml:space="preserve"> (</w:t>
      </w:r>
      <w:r>
        <w:rPr>
          <w:lang w:val="uk-UA"/>
        </w:rPr>
        <w:t xml:space="preserve">тому </w:t>
      </w:r>
      <w:proofErr w:type="spellStart"/>
      <w:r>
        <w:rPr>
          <w:lang w:val="en-US"/>
        </w:rPr>
        <w:t>sql</w:t>
      </w:r>
      <w:proofErr w:type="spellEnd"/>
      <w:r w:rsidRPr="00170F6F">
        <w:rPr>
          <w:lang w:val="ru-RU"/>
        </w:rPr>
        <w:t xml:space="preserve"> </w:t>
      </w:r>
      <w:r>
        <w:rPr>
          <w:lang w:val="uk-UA"/>
        </w:rPr>
        <w:t>коду для створення бази немає).</w:t>
      </w:r>
    </w:p>
    <w:p w14:paraId="7FEC4C49" w14:textId="1215BE7F" w:rsidR="00170F6F" w:rsidRDefault="00170F6F" w:rsidP="00BD2A03">
      <w:pPr>
        <w:rPr>
          <w:lang w:val="uk-UA"/>
        </w:rPr>
      </w:pPr>
      <w:r>
        <w:rPr>
          <w:lang w:val="uk-UA"/>
        </w:rPr>
        <w:t>Таблиця</w:t>
      </w:r>
      <w:r w:rsidR="00664151">
        <w:rPr>
          <w:lang w:val="uk-UA"/>
        </w:rPr>
        <w:t xml:space="preserve"> </w:t>
      </w:r>
      <w:r w:rsidR="00664151" w:rsidRPr="00664151">
        <w:rPr>
          <w:lang w:val="uk-UA"/>
        </w:rPr>
        <w:t>“</w:t>
      </w:r>
      <w:r w:rsidR="00664151" w:rsidRPr="00664151">
        <w:rPr>
          <w:lang w:val="en-US"/>
        </w:rPr>
        <w:t>worker</w:t>
      </w:r>
      <w:r w:rsidR="00664151" w:rsidRPr="00664151">
        <w:rPr>
          <w:lang w:val="uk-UA"/>
        </w:rPr>
        <w:t xml:space="preserve">” </w:t>
      </w:r>
      <w:r w:rsidR="00664151">
        <w:rPr>
          <w:lang w:val="uk-UA"/>
        </w:rPr>
        <w:t>зберігає у собі інформацію про усіх робітників кухні</w:t>
      </w:r>
      <w:r w:rsidR="00527071">
        <w:rPr>
          <w:lang w:val="uk-UA"/>
        </w:rPr>
        <w:t>, яким потрібен доступ до бази даних</w:t>
      </w:r>
      <w:r w:rsidR="00AC2A5F">
        <w:rPr>
          <w:lang w:val="uk-UA"/>
        </w:rPr>
        <w:t xml:space="preserve">. </w:t>
      </w:r>
      <w:r w:rsidR="00AC2A5F">
        <w:rPr>
          <w:lang w:val="en-US"/>
        </w:rPr>
        <w:t xml:space="preserve">SQL </w:t>
      </w:r>
      <w:r w:rsidR="00AC2A5F">
        <w:rPr>
          <w:lang w:val="uk-UA"/>
        </w:rPr>
        <w:t>код для створення таблиці:</w:t>
      </w:r>
    </w:p>
    <w:p w14:paraId="47E33261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>CREATE TABLE IF NOT EXISTS "</w:t>
      </w:r>
      <w:proofErr w:type="spellStart"/>
      <w:r w:rsidRPr="006E55EE">
        <w:rPr>
          <w:lang w:val="uk-UA"/>
        </w:rPr>
        <w:t>worker</w:t>
      </w:r>
      <w:proofErr w:type="spellEnd"/>
      <w:r w:rsidRPr="006E55EE">
        <w:rPr>
          <w:lang w:val="uk-UA"/>
        </w:rPr>
        <w:t>" (</w:t>
      </w:r>
    </w:p>
    <w:p w14:paraId="72107E8A" w14:textId="5EA7A744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</w:r>
      <w:proofErr w:type="spellStart"/>
      <w:r w:rsidRPr="006E55EE">
        <w:rPr>
          <w:lang w:val="uk-UA"/>
        </w:rPr>
        <w:t>id</w:t>
      </w:r>
      <w:proofErr w:type="spellEnd"/>
      <w:r w:rsidRPr="006E55EE">
        <w:rPr>
          <w:lang w:val="uk-UA"/>
        </w:rPr>
        <w:t xml:space="preserve"> INTEGER </w:t>
      </w:r>
      <w:r w:rsidR="00281773" w:rsidRPr="00281773">
        <w:rPr>
          <w:lang w:val="uk-UA"/>
        </w:rPr>
        <w:t>NOT NULL PRIMARY KEY AUTOINCREMENT</w:t>
      </w:r>
      <w:r w:rsidRPr="006E55EE">
        <w:rPr>
          <w:lang w:val="uk-UA"/>
        </w:rPr>
        <w:t>,</w:t>
      </w:r>
    </w:p>
    <w:p w14:paraId="7DD36306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</w:r>
      <w:proofErr w:type="spellStart"/>
      <w:r w:rsidRPr="006E55EE">
        <w:rPr>
          <w:lang w:val="uk-UA"/>
        </w:rPr>
        <w:t>fullname</w:t>
      </w:r>
      <w:proofErr w:type="spellEnd"/>
      <w:r w:rsidRPr="006E55EE">
        <w:rPr>
          <w:lang w:val="uk-UA"/>
        </w:rPr>
        <w:t xml:space="preserve"> TEXT NOT NULL,</w:t>
      </w:r>
    </w:p>
    <w:p w14:paraId="318AD6CA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</w:r>
      <w:proofErr w:type="spellStart"/>
      <w:r w:rsidRPr="006E55EE">
        <w:rPr>
          <w:lang w:val="uk-UA"/>
        </w:rPr>
        <w:t>role</w:t>
      </w:r>
      <w:proofErr w:type="spellEnd"/>
      <w:r w:rsidRPr="006E55EE">
        <w:rPr>
          <w:lang w:val="uk-UA"/>
        </w:rPr>
        <w:t xml:space="preserve"> TEXT NOT NULL</w:t>
      </w:r>
    </w:p>
    <w:p w14:paraId="30B6F4EE" w14:textId="365ED5BB" w:rsidR="00B94F78" w:rsidRDefault="006E55EE" w:rsidP="006E55EE">
      <w:pPr>
        <w:rPr>
          <w:lang w:val="uk-UA"/>
        </w:rPr>
      </w:pPr>
      <w:r w:rsidRPr="006E55EE">
        <w:rPr>
          <w:lang w:val="uk-UA"/>
        </w:rPr>
        <w:t>);</w:t>
      </w:r>
    </w:p>
    <w:p w14:paraId="408F21C0" w14:textId="4BF7EB04" w:rsidR="003B6BD7" w:rsidRDefault="00850E33" w:rsidP="006E55EE">
      <w:pPr>
        <w:rPr>
          <w:lang w:val="uk-UA"/>
        </w:rPr>
      </w:pPr>
      <w:r>
        <w:rPr>
          <w:lang w:val="uk-UA"/>
        </w:rPr>
        <w:t>Таблиця</w:t>
      </w:r>
      <w:r w:rsidR="005D703B">
        <w:rPr>
          <w:lang w:val="uk-UA"/>
        </w:rPr>
        <w:t xml:space="preserve"> </w:t>
      </w:r>
      <w:r w:rsidR="005D703B" w:rsidRPr="0075109E">
        <w:rPr>
          <w:lang w:val="uk-UA"/>
        </w:rPr>
        <w:t>“</w:t>
      </w:r>
      <w:r w:rsidR="005D703B" w:rsidRPr="005D703B">
        <w:rPr>
          <w:lang w:val="en-US"/>
        </w:rPr>
        <w:t>recipe</w:t>
      </w:r>
      <w:r w:rsidR="005D703B" w:rsidRPr="0075109E">
        <w:rPr>
          <w:lang w:val="uk-UA"/>
        </w:rPr>
        <w:t xml:space="preserve">” </w:t>
      </w:r>
      <w:r w:rsidR="005D703B">
        <w:rPr>
          <w:lang w:val="uk-UA"/>
        </w:rPr>
        <w:t xml:space="preserve">зберігає у собі інформацію про рецепти. </w:t>
      </w:r>
      <w:r w:rsidR="005D703B">
        <w:rPr>
          <w:lang w:val="en-US"/>
        </w:rPr>
        <w:t>SQL</w:t>
      </w:r>
      <w:r w:rsidR="005D703B" w:rsidRPr="005D703B">
        <w:rPr>
          <w:lang w:val="ru-RU"/>
        </w:rPr>
        <w:t xml:space="preserve"> </w:t>
      </w:r>
      <w:r w:rsidR="005D703B">
        <w:rPr>
          <w:lang w:val="uk-UA"/>
        </w:rPr>
        <w:t>код для створення таблиці:</w:t>
      </w:r>
    </w:p>
    <w:p w14:paraId="40640FB7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>CREATE TABLE IF NOT EXISTS "</w:t>
      </w:r>
      <w:proofErr w:type="spellStart"/>
      <w:r w:rsidRPr="005D703B">
        <w:rPr>
          <w:lang w:val="uk-UA"/>
        </w:rPr>
        <w:t>recipe</w:t>
      </w:r>
      <w:proofErr w:type="spellEnd"/>
      <w:r w:rsidRPr="005D703B">
        <w:rPr>
          <w:lang w:val="uk-UA"/>
        </w:rPr>
        <w:t>" (</w:t>
      </w:r>
    </w:p>
    <w:p w14:paraId="59BBC0D0" w14:textId="5E0AE33E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id</w:t>
      </w:r>
      <w:proofErr w:type="spellEnd"/>
      <w:r w:rsidRPr="005D703B">
        <w:rPr>
          <w:lang w:val="uk-UA"/>
        </w:rPr>
        <w:t xml:space="preserve"> INTEGER </w:t>
      </w:r>
      <w:r w:rsidR="00E04D1B" w:rsidRPr="00E04D1B">
        <w:rPr>
          <w:lang w:val="uk-UA"/>
        </w:rPr>
        <w:t>NOT NULL PRIMARY KEY AUTOINCREMENT</w:t>
      </w:r>
      <w:r w:rsidRPr="005D703B">
        <w:rPr>
          <w:lang w:val="uk-UA"/>
        </w:rPr>
        <w:t>,</w:t>
      </w:r>
    </w:p>
    <w:p w14:paraId="12E0C388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title</w:t>
      </w:r>
      <w:proofErr w:type="spellEnd"/>
      <w:r w:rsidRPr="005D703B">
        <w:rPr>
          <w:lang w:val="uk-UA"/>
        </w:rPr>
        <w:t xml:space="preserve"> TEXT NOT NULL UNIQUE,</w:t>
      </w:r>
    </w:p>
    <w:p w14:paraId="53B9F552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category</w:t>
      </w:r>
      <w:proofErr w:type="spellEnd"/>
      <w:r w:rsidRPr="005D703B">
        <w:rPr>
          <w:lang w:val="uk-UA"/>
        </w:rPr>
        <w:t xml:space="preserve"> TEXT NOT NULL,</w:t>
      </w:r>
    </w:p>
    <w:p w14:paraId="20053E7B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role</w:t>
      </w:r>
      <w:proofErr w:type="spellEnd"/>
      <w:r w:rsidRPr="005D703B">
        <w:rPr>
          <w:lang w:val="uk-UA"/>
        </w:rPr>
        <w:t xml:space="preserve"> TEXT NOT NULL,</w:t>
      </w:r>
    </w:p>
    <w:p w14:paraId="043AB98C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price</w:t>
      </w:r>
      <w:proofErr w:type="spellEnd"/>
      <w:r w:rsidRPr="005D703B">
        <w:rPr>
          <w:lang w:val="uk-UA"/>
        </w:rPr>
        <w:t xml:space="preserve"> REAL NOT NULL,</w:t>
      </w:r>
    </w:p>
    <w:p w14:paraId="2F2FBB58" w14:textId="76DDDB40" w:rsidR="007D2B2E" w:rsidRPr="000E732B" w:rsidRDefault="005D703B" w:rsidP="005D703B">
      <w:pPr>
        <w:rPr>
          <w:lang w:val="en-US"/>
        </w:rPr>
      </w:pPr>
      <w:r w:rsidRPr="005D703B">
        <w:rPr>
          <w:lang w:val="uk-UA"/>
        </w:rPr>
        <w:tab/>
      </w:r>
      <w:proofErr w:type="spellStart"/>
      <w:r w:rsidRPr="005D703B">
        <w:rPr>
          <w:lang w:val="uk-UA"/>
        </w:rPr>
        <w:t>weight</w:t>
      </w:r>
      <w:proofErr w:type="spellEnd"/>
      <w:r w:rsidRPr="005D703B">
        <w:rPr>
          <w:lang w:val="uk-UA"/>
        </w:rPr>
        <w:t xml:space="preserve"> INTEGER NOT NULL</w:t>
      </w:r>
    </w:p>
    <w:p w14:paraId="70C61DD4" w14:textId="2C96C5D1" w:rsidR="005D703B" w:rsidRDefault="005D703B" w:rsidP="005D703B">
      <w:pPr>
        <w:rPr>
          <w:lang w:val="uk-UA"/>
        </w:rPr>
      </w:pPr>
      <w:r w:rsidRPr="005D703B">
        <w:rPr>
          <w:lang w:val="uk-UA"/>
        </w:rPr>
        <w:t>);</w:t>
      </w:r>
    </w:p>
    <w:p w14:paraId="2B857DBD" w14:textId="77777777" w:rsidR="002D0725" w:rsidRDefault="004D4A5E" w:rsidP="002D0725">
      <w:pPr>
        <w:rPr>
          <w:lang w:val="uk-UA"/>
        </w:rPr>
      </w:pPr>
      <w:r>
        <w:rPr>
          <w:lang w:val="uk-UA"/>
        </w:rPr>
        <w:t xml:space="preserve">Таблиця </w:t>
      </w:r>
      <w:r w:rsidR="002D0725" w:rsidRPr="002D0725">
        <w:rPr>
          <w:lang w:val="ru-RU"/>
        </w:rPr>
        <w:t>“</w:t>
      </w:r>
      <w:r w:rsidR="002D0725" w:rsidRPr="002D0725">
        <w:rPr>
          <w:lang w:val="en-US"/>
        </w:rPr>
        <w:t>product</w:t>
      </w:r>
      <w:r w:rsidR="002D0725" w:rsidRPr="002D0725">
        <w:rPr>
          <w:lang w:val="ru-RU"/>
        </w:rPr>
        <w:t xml:space="preserve">” </w:t>
      </w:r>
      <w:r w:rsidR="002D0725">
        <w:rPr>
          <w:lang w:val="uk-UA"/>
        </w:rPr>
        <w:t xml:space="preserve">зберігає у собі інформацію про продукти на складі. </w:t>
      </w:r>
      <w:r w:rsidR="002D0725">
        <w:rPr>
          <w:lang w:val="en-US"/>
        </w:rPr>
        <w:t>SQL</w:t>
      </w:r>
      <w:r w:rsidR="002D0725" w:rsidRPr="0076252A">
        <w:rPr>
          <w:lang w:val="en-US"/>
        </w:rPr>
        <w:t xml:space="preserve"> </w:t>
      </w:r>
      <w:r w:rsidR="002D0725">
        <w:rPr>
          <w:lang w:val="uk-UA"/>
        </w:rPr>
        <w:t>код для створення таблиці:</w:t>
      </w:r>
    </w:p>
    <w:p w14:paraId="62D8B936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>CREATE TABLE IF NOT EXISTS "</w:t>
      </w:r>
      <w:proofErr w:type="spellStart"/>
      <w:r w:rsidRPr="0076252A">
        <w:rPr>
          <w:lang w:val="uk-UA"/>
        </w:rPr>
        <w:t>product</w:t>
      </w:r>
      <w:proofErr w:type="spellEnd"/>
      <w:r w:rsidRPr="0076252A">
        <w:rPr>
          <w:lang w:val="uk-UA"/>
        </w:rPr>
        <w:t>" (</w:t>
      </w:r>
    </w:p>
    <w:p w14:paraId="2F464002" w14:textId="446BFBA3" w:rsidR="0076252A" w:rsidRDefault="0076252A" w:rsidP="0076252A">
      <w:pPr>
        <w:rPr>
          <w:lang w:val="en-US"/>
        </w:rPr>
      </w:pPr>
      <w:r w:rsidRPr="0076252A">
        <w:rPr>
          <w:lang w:val="uk-UA"/>
        </w:rPr>
        <w:tab/>
      </w:r>
      <w:proofErr w:type="spellStart"/>
      <w:r w:rsidRPr="0076252A">
        <w:rPr>
          <w:lang w:val="uk-UA"/>
        </w:rPr>
        <w:t>id</w:t>
      </w:r>
      <w:proofErr w:type="spellEnd"/>
      <w:r w:rsidRPr="0076252A">
        <w:rPr>
          <w:lang w:val="uk-UA"/>
        </w:rPr>
        <w:t xml:space="preserve"> INTEGER </w:t>
      </w:r>
      <w:r w:rsidR="00A37CF1" w:rsidRPr="00A37CF1">
        <w:rPr>
          <w:lang w:val="uk-UA"/>
        </w:rPr>
        <w:t>NOT NULL PRIMARY KEY AUTOINCREMENT</w:t>
      </w:r>
      <w:r w:rsidRPr="0076252A">
        <w:rPr>
          <w:lang w:val="uk-UA"/>
        </w:rPr>
        <w:t>,</w:t>
      </w:r>
    </w:p>
    <w:p w14:paraId="392B493D" w14:textId="77777777" w:rsidR="00FD60EC" w:rsidRPr="00FD60EC" w:rsidRDefault="00FD60EC" w:rsidP="00FD60EC">
      <w:pPr>
        <w:rPr>
          <w:lang w:val="en-US"/>
        </w:rPr>
      </w:pPr>
      <w:r w:rsidRPr="00FD60EC">
        <w:rPr>
          <w:lang w:val="en-US"/>
        </w:rPr>
        <w:tab/>
        <w:t>name TEXT NOT NULL UNIQUE,</w:t>
      </w:r>
    </w:p>
    <w:p w14:paraId="35125C14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</w:r>
      <w:proofErr w:type="spellStart"/>
      <w:r w:rsidRPr="0076252A">
        <w:rPr>
          <w:lang w:val="uk-UA"/>
        </w:rPr>
        <w:t>amount</w:t>
      </w:r>
      <w:proofErr w:type="spellEnd"/>
      <w:r w:rsidRPr="0076252A">
        <w:rPr>
          <w:lang w:val="uk-UA"/>
        </w:rPr>
        <w:t xml:space="preserve"> INTEGER NOT NULL,</w:t>
      </w:r>
    </w:p>
    <w:p w14:paraId="1C632C75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</w:r>
      <w:proofErr w:type="spellStart"/>
      <w:r w:rsidRPr="0076252A">
        <w:rPr>
          <w:lang w:val="uk-UA"/>
        </w:rPr>
        <w:t>measurement</w:t>
      </w:r>
      <w:proofErr w:type="spellEnd"/>
      <w:r w:rsidRPr="0076252A">
        <w:rPr>
          <w:lang w:val="uk-UA"/>
        </w:rPr>
        <w:t xml:space="preserve"> TEXT NOT NULL</w:t>
      </w:r>
    </w:p>
    <w:p w14:paraId="214344C8" w14:textId="23AD3908" w:rsidR="005D703B" w:rsidRDefault="0076252A" w:rsidP="0076252A">
      <w:pPr>
        <w:rPr>
          <w:lang w:val="uk-UA"/>
        </w:rPr>
      </w:pPr>
      <w:r w:rsidRPr="0076252A">
        <w:rPr>
          <w:lang w:val="uk-UA"/>
        </w:rPr>
        <w:t>);</w:t>
      </w:r>
    </w:p>
    <w:p w14:paraId="47FE0A7B" w14:textId="713E578F" w:rsidR="00603705" w:rsidRDefault="00603705" w:rsidP="00603705">
      <w:pPr>
        <w:rPr>
          <w:lang w:val="uk-UA"/>
        </w:rPr>
      </w:pPr>
      <w:r>
        <w:rPr>
          <w:lang w:val="uk-UA"/>
        </w:rPr>
        <w:lastRenderedPageBreak/>
        <w:t xml:space="preserve">Таблиця </w:t>
      </w:r>
      <w:r w:rsidRPr="0075109E">
        <w:rPr>
          <w:lang w:val="uk-UA"/>
        </w:rPr>
        <w:t xml:space="preserve">“ </w:t>
      </w:r>
      <w:r w:rsidRPr="00603705">
        <w:rPr>
          <w:lang w:val="en-US"/>
        </w:rPr>
        <w:t>order</w:t>
      </w:r>
      <w:r w:rsidRPr="0075109E">
        <w:rPr>
          <w:lang w:val="uk-UA"/>
        </w:rPr>
        <w:t xml:space="preserve">” </w:t>
      </w:r>
      <w:r>
        <w:rPr>
          <w:lang w:val="uk-UA"/>
        </w:rPr>
        <w:t xml:space="preserve">зберігає у собі інформацію про замовлення. </w:t>
      </w:r>
      <w:r>
        <w:rPr>
          <w:lang w:val="en-US"/>
        </w:rPr>
        <w:t>SQL</w:t>
      </w:r>
      <w:r w:rsidRPr="00603705">
        <w:rPr>
          <w:lang w:val="ru-RU"/>
        </w:rPr>
        <w:t xml:space="preserve"> </w:t>
      </w:r>
      <w:r>
        <w:rPr>
          <w:lang w:val="uk-UA"/>
        </w:rPr>
        <w:t>код для створення таблиці:</w:t>
      </w:r>
    </w:p>
    <w:p w14:paraId="4F27869D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>CREATE TABLE IF NOT EXISTS "</w:t>
      </w:r>
      <w:proofErr w:type="spellStart"/>
      <w:r w:rsidRPr="006A17EF">
        <w:rPr>
          <w:lang w:val="uk-UA"/>
        </w:rPr>
        <w:t>order</w:t>
      </w:r>
      <w:proofErr w:type="spellEnd"/>
      <w:r w:rsidRPr="006A17EF">
        <w:rPr>
          <w:lang w:val="uk-UA"/>
        </w:rPr>
        <w:t>" (</w:t>
      </w:r>
    </w:p>
    <w:p w14:paraId="3A64123F" w14:textId="4250E302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</w:r>
      <w:proofErr w:type="spellStart"/>
      <w:r w:rsidRPr="006A17EF">
        <w:rPr>
          <w:lang w:val="uk-UA"/>
        </w:rPr>
        <w:t>id</w:t>
      </w:r>
      <w:proofErr w:type="spellEnd"/>
      <w:r w:rsidRPr="006A17EF">
        <w:rPr>
          <w:lang w:val="uk-UA"/>
        </w:rPr>
        <w:t xml:space="preserve"> INTEGER </w:t>
      </w:r>
      <w:r w:rsidR="000F4CA7" w:rsidRPr="000F4CA7">
        <w:rPr>
          <w:lang w:val="uk-UA"/>
        </w:rPr>
        <w:t>NOT NULL PRIMARY KEY AUTOINCREMENT</w:t>
      </w:r>
      <w:r w:rsidRPr="006A17EF">
        <w:rPr>
          <w:lang w:val="uk-UA"/>
        </w:rPr>
        <w:t>,</w:t>
      </w:r>
    </w:p>
    <w:p w14:paraId="2C1CD33B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</w:r>
      <w:proofErr w:type="spellStart"/>
      <w:r w:rsidRPr="006A17EF">
        <w:rPr>
          <w:lang w:val="uk-UA"/>
        </w:rPr>
        <w:t>recipe_id</w:t>
      </w:r>
      <w:proofErr w:type="spellEnd"/>
      <w:r w:rsidRPr="006A17EF">
        <w:rPr>
          <w:lang w:val="uk-UA"/>
        </w:rPr>
        <w:t xml:space="preserve"> INTEGER NOT NULL,</w:t>
      </w:r>
    </w:p>
    <w:p w14:paraId="68E037D4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</w:r>
      <w:proofErr w:type="spellStart"/>
      <w:r w:rsidRPr="006A17EF">
        <w:rPr>
          <w:lang w:val="uk-UA"/>
        </w:rPr>
        <w:t>quantity</w:t>
      </w:r>
      <w:proofErr w:type="spellEnd"/>
      <w:r w:rsidRPr="006A17EF">
        <w:rPr>
          <w:lang w:val="uk-UA"/>
        </w:rPr>
        <w:t xml:space="preserve"> INTEGER NOT NULL,</w:t>
      </w:r>
    </w:p>
    <w:p w14:paraId="7CCA9F19" w14:textId="57A772FB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</w:r>
      <w:proofErr w:type="spellStart"/>
      <w:r w:rsidRPr="006A17EF">
        <w:rPr>
          <w:lang w:val="uk-UA"/>
        </w:rPr>
        <w:t>created_at</w:t>
      </w:r>
      <w:proofErr w:type="spellEnd"/>
      <w:r w:rsidRPr="006A17EF">
        <w:rPr>
          <w:lang w:val="uk-UA"/>
        </w:rPr>
        <w:t xml:space="preserve"> TEXT NOT NULL</w:t>
      </w:r>
      <w:r w:rsidR="00A749B8">
        <w:rPr>
          <w:lang w:val="uk-UA"/>
        </w:rPr>
        <w:t xml:space="preserve"> </w:t>
      </w:r>
      <w:r w:rsidR="00A749B8" w:rsidRPr="00A749B8">
        <w:t>DEFAULT (DATETIME('now'</w:t>
      </w:r>
      <w:r w:rsidR="008E0F11" w:rsidRPr="008E0F11">
        <w:t>, '</w:t>
      </w:r>
      <w:proofErr w:type="spellStart"/>
      <w:r w:rsidR="008E0F11" w:rsidRPr="008E0F11">
        <w:t>localtime</w:t>
      </w:r>
      <w:proofErr w:type="spellEnd"/>
      <w:r w:rsidR="008E0F11" w:rsidRPr="008E0F11">
        <w:t>'</w:t>
      </w:r>
      <w:r w:rsidR="00A749B8" w:rsidRPr="00A749B8">
        <w:t>))</w:t>
      </w:r>
      <w:r w:rsidRPr="006A17EF">
        <w:rPr>
          <w:lang w:val="uk-UA"/>
        </w:rPr>
        <w:t>,</w:t>
      </w:r>
    </w:p>
    <w:p w14:paraId="04466F2E" w14:textId="6F3C732A" w:rsidR="006A17EF" w:rsidRPr="005A0F09" w:rsidRDefault="006A17EF" w:rsidP="006A17EF">
      <w:pPr>
        <w:rPr>
          <w:lang w:val="en-US"/>
        </w:rPr>
      </w:pPr>
      <w:r w:rsidRPr="006A17EF">
        <w:rPr>
          <w:lang w:val="uk-UA"/>
        </w:rPr>
        <w:tab/>
        <w:t>FOREIGN KEY (</w:t>
      </w:r>
      <w:proofErr w:type="spellStart"/>
      <w:r w:rsidRPr="006A17EF">
        <w:rPr>
          <w:lang w:val="uk-UA"/>
        </w:rPr>
        <w:t>recipe_id</w:t>
      </w:r>
      <w:proofErr w:type="spellEnd"/>
      <w:r w:rsidRPr="006A17EF">
        <w:rPr>
          <w:lang w:val="uk-UA"/>
        </w:rPr>
        <w:t xml:space="preserve">) REFERENCES </w:t>
      </w:r>
      <w:proofErr w:type="spellStart"/>
      <w:r w:rsidRPr="006A17EF">
        <w:rPr>
          <w:lang w:val="uk-UA"/>
        </w:rPr>
        <w:t>recipe</w:t>
      </w:r>
      <w:proofErr w:type="spellEnd"/>
      <w:r w:rsidRPr="006A17EF">
        <w:rPr>
          <w:lang w:val="uk-UA"/>
        </w:rPr>
        <w:t>(</w:t>
      </w:r>
      <w:proofErr w:type="spellStart"/>
      <w:r w:rsidRPr="006A17EF">
        <w:rPr>
          <w:lang w:val="uk-UA"/>
        </w:rPr>
        <w:t>id</w:t>
      </w:r>
      <w:proofErr w:type="spellEnd"/>
      <w:r w:rsidRPr="006A17EF">
        <w:rPr>
          <w:lang w:val="uk-UA"/>
        </w:rPr>
        <w:t>)</w:t>
      </w:r>
      <w:r w:rsidR="005A0F09">
        <w:rPr>
          <w:lang w:val="en-US"/>
        </w:rPr>
        <w:t xml:space="preserve"> </w:t>
      </w:r>
      <w:bookmarkStart w:id="15" w:name="_Hlk193118800"/>
      <w:r w:rsidR="005A0F09" w:rsidRPr="005A0F09">
        <w:t>ON DELETE CASCADE</w:t>
      </w:r>
      <w:bookmarkEnd w:id="15"/>
    </w:p>
    <w:p w14:paraId="60BAB787" w14:textId="1D23FD2C" w:rsidR="00ED7EE6" w:rsidRPr="002D0725" w:rsidRDefault="006A17EF" w:rsidP="006A17EF">
      <w:pPr>
        <w:rPr>
          <w:lang w:val="uk-UA"/>
        </w:rPr>
      </w:pPr>
      <w:r w:rsidRPr="006A17EF">
        <w:rPr>
          <w:lang w:val="uk-UA"/>
        </w:rPr>
        <w:t>);</w:t>
      </w:r>
    </w:p>
    <w:p w14:paraId="24FA30B5" w14:textId="225DD4F6" w:rsidR="0043236D" w:rsidRPr="0043236D" w:rsidRDefault="0043236D" w:rsidP="0043236D">
      <w:pPr>
        <w:rPr>
          <w:lang w:val="uk-UA"/>
        </w:rPr>
      </w:pPr>
      <w:r w:rsidRPr="0043236D">
        <w:rPr>
          <w:lang w:val="uk-UA"/>
        </w:rPr>
        <w:t xml:space="preserve">Таблиця “ </w:t>
      </w:r>
      <w:r w:rsidRPr="0043236D">
        <w:rPr>
          <w:lang w:val="en-US"/>
        </w:rPr>
        <w:t>ingredient</w:t>
      </w:r>
      <w:r w:rsidRPr="0043236D">
        <w:rPr>
          <w:lang w:val="uk-UA"/>
        </w:rPr>
        <w:t xml:space="preserve">” зберігає у собі інформацію про </w:t>
      </w:r>
      <w:r>
        <w:rPr>
          <w:lang w:val="uk-UA"/>
        </w:rPr>
        <w:t>інгредієнти</w:t>
      </w:r>
      <w:r w:rsidRPr="0043236D">
        <w:rPr>
          <w:lang w:val="uk-UA"/>
        </w:rPr>
        <w:t xml:space="preserve">. </w:t>
      </w:r>
      <w:r w:rsidRPr="0043236D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43236D">
        <w:rPr>
          <w:lang w:val="uk-UA"/>
        </w:rPr>
        <w:t>код для створення таблиці:</w:t>
      </w:r>
    </w:p>
    <w:p w14:paraId="2FF0513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>CREATE TABLE IF NOT EXISTS "</w:t>
      </w:r>
      <w:proofErr w:type="spellStart"/>
      <w:r w:rsidRPr="000E0C4E">
        <w:rPr>
          <w:lang w:val="uk-UA"/>
        </w:rPr>
        <w:t>ingredient</w:t>
      </w:r>
      <w:proofErr w:type="spellEnd"/>
      <w:r w:rsidRPr="000E0C4E">
        <w:rPr>
          <w:lang w:val="uk-UA"/>
        </w:rPr>
        <w:t>" (</w:t>
      </w:r>
    </w:p>
    <w:p w14:paraId="31677CA0" w14:textId="637450F6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</w:r>
      <w:proofErr w:type="spellStart"/>
      <w:r w:rsidRPr="000E0C4E">
        <w:rPr>
          <w:lang w:val="uk-UA"/>
        </w:rPr>
        <w:t>id</w:t>
      </w:r>
      <w:proofErr w:type="spellEnd"/>
      <w:r w:rsidRPr="000E0C4E">
        <w:rPr>
          <w:lang w:val="uk-UA"/>
        </w:rPr>
        <w:t xml:space="preserve"> INTEGER </w:t>
      </w:r>
      <w:r w:rsidR="000F4CA7" w:rsidRPr="000F4CA7">
        <w:rPr>
          <w:lang w:val="uk-UA"/>
        </w:rPr>
        <w:t>NOT NULL PRIMARY KEY AUTOINCREMENT</w:t>
      </w:r>
      <w:r w:rsidRPr="000E0C4E">
        <w:rPr>
          <w:lang w:val="uk-UA"/>
        </w:rPr>
        <w:t>,</w:t>
      </w:r>
    </w:p>
    <w:p w14:paraId="6A24C5F6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</w:r>
      <w:proofErr w:type="spellStart"/>
      <w:r w:rsidRPr="000E0C4E">
        <w:rPr>
          <w:lang w:val="uk-UA"/>
        </w:rPr>
        <w:t>recipe_id</w:t>
      </w:r>
      <w:proofErr w:type="spellEnd"/>
      <w:r w:rsidRPr="000E0C4E">
        <w:rPr>
          <w:lang w:val="uk-UA"/>
        </w:rPr>
        <w:t xml:space="preserve"> INTEGER NOT NULL,</w:t>
      </w:r>
    </w:p>
    <w:p w14:paraId="1FCB6548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</w:r>
      <w:proofErr w:type="spellStart"/>
      <w:r w:rsidRPr="000E0C4E">
        <w:rPr>
          <w:lang w:val="uk-UA"/>
        </w:rPr>
        <w:t>product_id</w:t>
      </w:r>
      <w:proofErr w:type="spellEnd"/>
      <w:r w:rsidRPr="000E0C4E">
        <w:rPr>
          <w:lang w:val="uk-UA"/>
        </w:rPr>
        <w:t xml:space="preserve"> INTEGER NOT NULL,</w:t>
      </w:r>
    </w:p>
    <w:p w14:paraId="58F938BF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</w:r>
      <w:proofErr w:type="spellStart"/>
      <w:r w:rsidRPr="000E0C4E">
        <w:rPr>
          <w:lang w:val="uk-UA"/>
        </w:rPr>
        <w:t>amount</w:t>
      </w:r>
      <w:proofErr w:type="spellEnd"/>
      <w:r w:rsidRPr="000E0C4E">
        <w:rPr>
          <w:lang w:val="uk-UA"/>
        </w:rPr>
        <w:t xml:space="preserve"> INTEGER NOT NULL,</w:t>
      </w:r>
    </w:p>
    <w:p w14:paraId="6C02DD1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</w:r>
      <w:proofErr w:type="spellStart"/>
      <w:r w:rsidRPr="000E0C4E">
        <w:rPr>
          <w:lang w:val="uk-UA"/>
        </w:rPr>
        <w:t>processing_type</w:t>
      </w:r>
      <w:proofErr w:type="spellEnd"/>
      <w:r w:rsidRPr="000E0C4E">
        <w:rPr>
          <w:lang w:val="uk-UA"/>
        </w:rPr>
        <w:t xml:space="preserve"> TEXT NOT NULL,</w:t>
      </w:r>
    </w:p>
    <w:p w14:paraId="44E79B4F" w14:textId="2E486979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</w:t>
      </w:r>
      <w:proofErr w:type="spellStart"/>
      <w:r w:rsidRPr="000E0C4E">
        <w:rPr>
          <w:lang w:val="uk-UA"/>
        </w:rPr>
        <w:t>recipe_id</w:t>
      </w:r>
      <w:proofErr w:type="spellEnd"/>
      <w:r w:rsidRPr="000E0C4E">
        <w:rPr>
          <w:lang w:val="uk-UA"/>
        </w:rPr>
        <w:t xml:space="preserve">) REFERENCES </w:t>
      </w:r>
      <w:proofErr w:type="spellStart"/>
      <w:r w:rsidRPr="000E0C4E">
        <w:rPr>
          <w:lang w:val="uk-UA"/>
        </w:rPr>
        <w:t>recipe</w:t>
      </w:r>
      <w:proofErr w:type="spellEnd"/>
      <w:r w:rsidRPr="000E0C4E">
        <w:rPr>
          <w:lang w:val="uk-UA"/>
        </w:rPr>
        <w:t>(</w:t>
      </w:r>
      <w:proofErr w:type="spellStart"/>
      <w:r w:rsidRPr="000E0C4E">
        <w:rPr>
          <w:lang w:val="uk-UA"/>
        </w:rPr>
        <w:t>id</w:t>
      </w:r>
      <w:proofErr w:type="spellEnd"/>
      <w:r w:rsidRPr="000E0C4E">
        <w:rPr>
          <w:lang w:val="uk-UA"/>
        </w:rPr>
        <w:t>)</w:t>
      </w:r>
      <w:r w:rsidR="00402D49">
        <w:rPr>
          <w:lang w:val="en-US"/>
        </w:rPr>
        <w:t xml:space="preserve"> </w:t>
      </w:r>
      <w:r w:rsidR="00402D49" w:rsidRPr="005A0F09">
        <w:t>ON DELETE CASCADE</w:t>
      </w:r>
      <w:r w:rsidRPr="000E0C4E">
        <w:rPr>
          <w:lang w:val="uk-UA"/>
        </w:rPr>
        <w:t>,</w:t>
      </w:r>
    </w:p>
    <w:p w14:paraId="043E0024" w14:textId="499E2A19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</w:t>
      </w:r>
      <w:proofErr w:type="spellStart"/>
      <w:r w:rsidRPr="000E0C4E">
        <w:rPr>
          <w:lang w:val="uk-UA"/>
        </w:rPr>
        <w:t>product_id</w:t>
      </w:r>
      <w:proofErr w:type="spellEnd"/>
      <w:r w:rsidRPr="000E0C4E">
        <w:rPr>
          <w:lang w:val="uk-UA"/>
        </w:rPr>
        <w:t xml:space="preserve">) REFERENCES </w:t>
      </w:r>
      <w:proofErr w:type="spellStart"/>
      <w:r w:rsidRPr="000E0C4E">
        <w:rPr>
          <w:lang w:val="uk-UA"/>
        </w:rPr>
        <w:t>product</w:t>
      </w:r>
      <w:proofErr w:type="spellEnd"/>
      <w:r w:rsidRPr="000E0C4E">
        <w:rPr>
          <w:lang w:val="uk-UA"/>
        </w:rPr>
        <w:t>(</w:t>
      </w:r>
      <w:proofErr w:type="spellStart"/>
      <w:r w:rsidRPr="000E0C4E">
        <w:rPr>
          <w:lang w:val="uk-UA"/>
        </w:rPr>
        <w:t>id</w:t>
      </w:r>
      <w:proofErr w:type="spellEnd"/>
      <w:r w:rsidRPr="000E0C4E">
        <w:rPr>
          <w:lang w:val="uk-UA"/>
        </w:rPr>
        <w:t>)</w:t>
      </w:r>
      <w:r w:rsidR="00AD4ACB" w:rsidRPr="00AD4ACB">
        <w:t xml:space="preserve"> </w:t>
      </w:r>
      <w:r w:rsidR="00AD4ACB" w:rsidRPr="005A0F09">
        <w:t>ON DELETE CASCADE</w:t>
      </w:r>
    </w:p>
    <w:p w14:paraId="453A5E28" w14:textId="599821C5" w:rsidR="003D740A" w:rsidRDefault="000E0C4E" w:rsidP="000E0C4E">
      <w:pPr>
        <w:rPr>
          <w:lang w:val="uk-UA"/>
        </w:rPr>
      </w:pPr>
      <w:r w:rsidRPr="000E0C4E">
        <w:rPr>
          <w:lang w:val="uk-UA"/>
        </w:rPr>
        <w:t>);</w:t>
      </w:r>
    </w:p>
    <w:p w14:paraId="3DF3E267" w14:textId="7E9FE7B8" w:rsidR="00ED2128" w:rsidRPr="00ED2128" w:rsidRDefault="00ED2128" w:rsidP="00ED2128">
      <w:pPr>
        <w:rPr>
          <w:lang w:val="uk-UA"/>
        </w:rPr>
      </w:pPr>
      <w:r w:rsidRPr="00ED2128">
        <w:rPr>
          <w:lang w:val="uk-UA"/>
        </w:rPr>
        <w:t xml:space="preserve">Таблиця “ </w:t>
      </w:r>
      <w:r w:rsidRPr="00ED2128">
        <w:rPr>
          <w:lang w:val="en-US"/>
        </w:rPr>
        <w:t>warehouse</w:t>
      </w:r>
      <w:r w:rsidRPr="00ED2128">
        <w:rPr>
          <w:lang w:val="uk-UA"/>
        </w:rPr>
        <w:t>_</w:t>
      </w:r>
      <w:r w:rsidRPr="00ED2128">
        <w:rPr>
          <w:lang w:val="en-US"/>
        </w:rPr>
        <w:t>log</w:t>
      </w:r>
      <w:r w:rsidRPr="00ED2128">
        <w:rPr>
          <w:lang w:val="uk-UA"/>
        </w:rPr>
        <w:t xml:space="preserve">” зберігає у собі інформацію про </w:t>
      </w:r>
      <w:r>
        <w:rPr>
          <w:lang w:val="uk-UA"/>
        </w:rPr>
        <w:t>дії</w:t>
      </w:r>
      <w:r w:rsidRPr="00ED2128">
        <w:rPr>
          <w:lang w:val="uk-UA"/>
        </w:rPr>
        <w:t xml:space="preserve"> на складі. </w:t>
      </w:r>
      <w:r w:rsidRPr="00ED2128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ED2128">
        <w:rPr>
          <w:lang w:val="uk-UA"/>
        </w:rPr>
        <w:t>код для створення таблиці:</w:t>
      </w:r>
    </w:p>
    <w:p w14:paraId="58E8944A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>CREATE TABLE IF NOT EXISTS "</w:t>
      </w:r>
      <w:proofErr w:type="spellStart"/>
      <w:r w:rsidRPr="009021A4">
        <w:rPr>
          <w:lang w:val="uk-UA"/>
        </w:rPr>
        <w:t>warehouse_log</w:t>
      </w:r>
      <w:proofErr w:type="spellEnd"/>
      <w:r w:rsidRPr="009021A4">
        <w:rPr>
          <w:lang w:val="uk-UA"/>
        </w:rPr>
        <w:t>" (</w:t>
      </w:r>
    </w:p>
    <w:p w14:paraId="6D8DC577" w14:textId="21073549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</w:r>
      <w:proofErr w:type="spellStart"/>
      <w:r w:rsidRPr="009021A4">
        <w:rPr>
          <w:lang w:val="uk-UA"/>
        </w:rPr>
        <w:t>id</w:t>
      </w:r>
      <w:proofErr w:type="spellEnd"/>
      <w:r w:rsidRPr="009021A4">
        <w:rPr>
          <w:lang w:val="uk-UA"/>
        </w:rPr>
        <w:t xml:space="preserve"> INTEGER </w:t>
      </w:r>
      <w:r w:rsidR="00582331" w:rsidRPr="00582331">
        <w:rPr>
          <w:lang w:val="uk-UA"/>
        </w:rPr>
        <w:t>NOT NULL PRIMARY KEY AUTOINCREMENT</w:t>
      </w:r>
      <w:r w:rsidRPr="009021A4">
        <w:rPr>
          <w:lang w:val="uk-UA"/>
        </w:rPr>
        <w:t>,</w:t>
      </w:r>
    </w:p>
    <w:p w14:paraId="72DD6202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</w:r>
      <w:proofErr w:type="spellStart"/>
      <w:r w:rsidRPr="009021A4">
        <w:rPr>
          <w:lang w:val="uk-UA"/>
        </w:rPr>
        <w:t>product_id</w:t>
      </w:r>
      <w:proofErr w:type="spellEnd"/>
      <w:r w:rsidRPr="009021A4">
        <w:rPr>
          <w:lang w:val="uk-UA"/>
        </w:rPr>
        <w:t xml:space="preserve"> INTEGER NOT NULL,</w:t>
      </w:r>
    </w:p>
    <w:p w14:paraId="3205E9A1" w14:textId="34AA7FFC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</w:r>
      <w:proofErr w:type="spellStart"/>
      <w:r w:rsidRPr="009021A4">
        <w:rPr>
          <w:lang w:val="uk-UA"/>
        </w:rPr>
        <w:t>action_type</w:t>
      </w:r>
      <w:proofErr w:type="spellEnd"/>
      <w:r w:rsidRPr="009021A4">
        <w:rPr>
          <w:lang w:val="uk-UA"/>
        </w:rPr>
        <w:t xml:space="preserve"> </w:t>
      </w:r>
      <w:r w:rsidRPr="00212474">
        <w:rPr>
          <w:lang w:val="uk-UA"/>
        </w:rPr>
        <w:t xml:space="preserve">INTEGER </w:t>
      </w:r>
      <w:r w:rsidR="00212474" w:rsidRPr="00212474">
        <w:t>CHECK(</w:t>
      </w:r>
      <w:proofErr w:type="spellStart"/>
      <w:r w:rsidR="00212474" w:rsidRPr="00212474">
        <w:t>action_type</w:t>
      </w:r>
      <w:proofErr w:type="spellEnd"/>
      <w:r w:rsidR="00212474" w:rsidRPr="00212474">
        <w:t xml:space="preserve"> IN (1, -1))</w:t>
      </w:r>
      <w:r w:rsidR="00212474" w:rsidRPr="00212474">
        <w:rPr>
          <w:lang w:val="uk-UA"/>
        </w:rPr>
        <w:t xml:space="preserve"> </w:t>
      </w:r>
      <w:r w:rsidRPr="009021A4">
        <w:rPr>
          <w:lang w:val="uk-UA"/>
        </w:rPr>
        <w:t>NOT NULL,</w:t>
      </w:r>
    </w:p>
    <w:p w14:paraId="27E0858E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</w:r>
      <w:proofErr w:type="spellStart"/>
      <w:r w:rsidRPr="009021A4">
        <w:rPr>
          <w:lang w:val="uk-UA"/>
        </w:rPr>
        <w:t>amount</w:t>
      </w:r>
      <w:proofErr w:type="spellEnd"/>
      <w:r w:rsidRPr="009021A4">
        <w:rPr>
          <w:lang w:val="uk-UA"/>
        </w:rPr>
        <w:t xml:space="preserve"> INTEGER NOT NULL,</w:t>
      </w:r>
    </w:p>
    <w:p w14:paraId="6B7057AC" w14:textId="30C05994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lastRenderedPageBreak/>
        <w:tab/>
      </w:r>
      <w:proofErr w:type="spellStart"/>
      <w:r w:rsidRPr="009021A4">
        <w:rPr>
          <w:lang w:val="uk-UA"/>
        </w:rPr>
        <w:t>log_at</w:t>
      </w:r>
      <w:proofErr w:type="spellEnd"/>
      <w:r w:rsidRPr="009021A4">
        <w:rPr>
          <w:lang w:val="uk-UA"/>
        </w:rPr>
        <w:t xml:space="preserve"> TEXT NOT NULL</w:t>
      </w:r>
      <w:r w:rsidR="0061649E">
        <w:rPr>
          <w:lang w:val="en-US"/>
        </w:rPr>
        <w:t xml:space="preserve"> </w:t>
      </w:r>
      <w:r w:rsidR="0061649E" w:rsidRPr="0061649E">
        <w:t>DEFAULT (DATETIME('now'</w:t>
      </w:r>
      <w:r w:rsidR="00BF02A2" w:rsidRPr="00BF02A2">
        <w:t>, '</w:t>
      </w:r>
      <w:proofErr w:type="spellStart"/>
      <w:r w:rsidR="00BF02A2" w:rsidRPr="00BF02A2">
        <w:t>localtime</w:t>
      </w:r>
      <w:proofErr w:type="spellEnd"/>
      <w:r w:rsidR="00BF02A2" w:rsidRPr="00BF02A2">
        <w:t>'</w:t>
      </w:r>
      <w:r w:rsidR="0061649E" w:rsidRPr="0061649E">
        <w:t>))</w:t>
      </w:r>
      <w:r w:rsidRPr="009021A4">
        <w:rPr>
          <w:lang w:val="uk-UA"/>
        </w:rPr>
        <w:t>,</w:t>
      </w:r>
    </w:p>
    <w:p w14:paraId="4FE05F70" w14:textId="52E20796" w:rsidR="009021A4" w:rsidRPr="00027CF6" w:rsidRDefault="009021A4" w:rsidP="009021A4">
      <w:pPr>
        <w:rPr>
          <w:lang w:val="en-US"/>
        </w:rPr>
      </w:pPr>
      <w:r w:rsidRPr="009021A4">
        <w:rPr>
          <w:lang w:val="uk-UA"/>
        </w:rPr>
        <w:tab/>
        <w:t>FOREIGN KEY (</w:t>
      </w:r>
      <w:proofErr w:type="spellStart"/>
      <w:r w:rsidRPr="009021A4">
        <w:rPr>
          <w:lang w:val="uk-UA"/>
        </w:rPr>
        <w:t>product_id</w:t>
      </w:r>
      <w:proofErr w:type="spellEnd"/>
      <w:r w:rsidRPr="009021A4">
        <w:rPr>
          <w:lang w:val="uk-UA"/>
        </w:rPr>
        <w:t xml:space="preserve">) REFERENCES </w:t>
      </w:r>
      <w:proofErr w:type="spellStart"/>
      <w:r w:rsidRPr="009021A4">
        <w:rPr>
          <w:lang w:val="uk-UA"/>
        </w:rPr>
        <w:t>product</w:t>
      </w:r>
      <w:proofErr w:type="spellEnd"/>
      <w:r w:rsidRPr="009021A4">
        <w:rPr>
          <w:lang w:val="uk-UA"/>
        </w:rPr>
        <w:t>(</w:t>
      </w:r>
      <w:proofErr w:type="spellStart"/>
      <w:r w:rsidRPr="009021A4">
        <w:rPr>
          <w:lang w:val="uk-UA"/>
        </w:rPr>
        <w:t>id</w:t>
      </w:r>
      <w:proofErr w:type="spellEnd"/>
      <w:r w:rsidRPr="009021A4">
        <w:rPr>
          <w:lang w:val="uk-UA"/>
        </w:rPr>
        <w:t>)</w:t>
      </w:r>
      <w:r w:rsidR="00506548" w:rsidRPr="00506548">
        <w:t xml:space="preserve"> </w:t>
      </w:r>
      <w:r w:rsidR="00506548" w:rsidRPr="005A0F09">
        <w:t>ON DELETE CASCADE</w:t>
      </w:r>
    </w:p>
    <w:p w14:paraId="5AAF75D1" w14:textId="6DBA3290" w:rsidR="00A26020" w:rsidRPr="003D740A" w:rsidRDefault="009021A4" w:rsidP="009021A4">
      <w:pPr>
        <w:rPr>
          <w:lang w:val="uk-UA"/>
        </w:rPr>
      </w:pPr>
      <w:r w:rsidRPr="009021A4">
        <w:rPr>
          <w:lang w:val="uk-UA"/>
        </w:rPr>
        <w:t>);</w:t>
      </w:r>
    </w:p>
    <w:p w14:paraId="5C93962F" w14:textId="6370EF71" w:rsidR="003D740A" w:rsidRDefault="00546647" w:rsidP="00BD2A03">
      <w:pPr>
        <w:rPr>
          <w:lang w:val="uk-UA"/>
        </w:rPr>
      </w:pPr>
      <w:r>
        <w:rPr>
          <w:lang w:val="uk-UA"/>
        </w:rPr>
        <w:t>На рисунку 3.1.1</w:t>
      </w:r>
      <w:r w:rsidR="007547AD">
        <w:rPr>
          <w:lang w:val="uk-UA"/>
        </w:rPr>
        <w:t xml:space="preserve"> зображена схема </w:t>
      </w:r>
      <w:proofErr w:type="spellStart"/>
      <w:r w:rsidR="007547AD">
        <w:rPr>
          <w:lang w:val="uk-UA"/>
        </w:rPr>
        <w:t>зв’язків</w:t>
      </w:r>
      <w:proofErr w:type="spellEnd"/>
      <w:r w:rsidR="007547AD">
        <w:rPr>
          <w:lang w:val="uk-UA"/>
        </w:rPr>
        <w:t xml:space="preserve"> таблиць між собою</w:t>
      </w:r>
      <w:r w:rsidR="00676406">
        <w:rPr>
          <w:lang w:val="uk-UA"/>
        </w:rPr>
        <w:t>.</w:t>
      </w:r>
    </w:p>
    <w:p w14:paraId="7545BFF5" w14:textId="77777777" w:rsidR="00EA7055" w:rsidRDefault="00EA7055" w:rsidP="00925C9E">
      <w:pPr>
        <w:jc w:val="center"/>
        <w:rPr>
          <w:lang w:val="uk-UA"/>
        </w:rPr>
      </w:pPr>
    </w:p>
    <w:p w14:paraId="20180BB6" w14:textId="3CA4C2C2" w:rsidR="00925C9E" w:rsidRDefault="00F12789" w:rsidP="00925C9E">
      <w:pPr>
        <w:jc w:val="center"/>
        <w:rPr>
          <w:lang w:val="uk-UA"/>
        </w:rPr>
      </w:pPr>
      <w:r w:rsidRPr="00F12789">
        <w:rPr>
          <w:noProof/>
          <w:lang w:val="uk-UA"/>
        </w:rPr>
        <w:drawing>
          <wp:inline distT="0" distB="0" distL="0" distR="0" wp14:anchorId="17D065B8" wp14:editId="10D4F77F">
            <wp:extent cx="3304674" cy="704699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16743" cy="7072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C3BD2" w14:textId="22F02CA8" w:rsidR="009B1DA6" w:rsidRPr="000A1878" w:rsidRDefault="009B1DA6" w:rsidP="009B1DA6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122476"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1.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5A5EC6">
        <w:rPr>
          <w:i/>
          <w:iCs/>
          <w:color w:val="7F7F7F" w:themeColor="text1" w:themeTint="80"/>
          <w:sz w:val="24"/>
          <w:lang w:val="uk-UA"/>
        </w:rPr>
        <w:t>С</w:t>
      </w:r>
      <w:r w:rsidR="00122476" w:rsidRPr="00122476">
        <w:rPr>
          <w:i/>
          <w:iCs/>
          <w:color w:val="7F7F7F" w:themeColor="text1" w:themeTint="80"/>
          <w:sz w:val="24"/>
          <w:lang w:val="uk-UA"/>
        </w:rPr>
        <w:t xml:space="preserve">хема </w:t>
      </w:r>
      <w:proofErr w:type="spellStart"/>
      <w:r w:rsidR="00122476" w:rsidRPr="00122476">
        <w:rPr>
          <w:i/>
          <w:iCs/>
          <w:color w:val="7F7F7F" w:themeColor="text1" w:themeTint="80"/>
          <w:sz w:val="24"/>
          <w:lang w:val="uk-UA"/>
        </w:rPr>
        <w:t>зв’язків</w:t>
      </w:r>
      <w:proofErr w:type="spellEnd"/>
      <w:r w:rsidR="00122476" w:rsidRPr="00122476">
        <w:rPr>
          <w:i/>
          <w:iCs/>
          <w:color w:val="7F7F7F" w:themeColor="text1" w:themeTint="80"/>
          <w:sz w:val="24"/>
          <w:lang w:val="uk-UA"/>
        </w:rPr>
        <w:t xml:space="preserve"> таблиць між собою</w:t>
      </w:r>
    </w:p>
    <w:p w14:paraId="2436416E" w14:textId="3F935077" w:rsidR="00824044" w:rsidRDefault="00FA4AC5" w:rsidP="002F6C35">
      <w:pPr>
        <w:pStyle w:val="Heading2"/>
        <w:rPr>
          <w:lang w:val="uk-UA"/>
        </w:rPr>
      </w:pPr>
      <w:bookmarkStart w:id="16" w:name="_Toc135423050"/>
      <w:bookmarkStart w:id="17" w:name="_Toc195468374"/>
      <w:r w:rsidRPr="003D740A">
        <w:rPr>
          <w:lang w:val="uk-UA"/>
        </w:rPr>
        <w:lastRenderedPageBreak/>
        <w:t>3.2 Опис задач автоматизації та інтерфейсу користувача</w:t>
      </w:r>
      <w:bookmarkEnd w:id="16"/>
      <w:bookmarkEnd w:id="17"/>
    </w:p>
    <w:p w14:paraId="1182BD6D" w14:textId="5FA9AA0E" w:rsidR="00841A25" w:rsidRDefault="00841A25" w:rsidP="00841A25">
      <w:pPr>
        <w:rPr>
          <w:lang w:val="uk-UA"/>
        </w:rPr>
      </w:pPr>
    </w:p>
    <w:p w14:paraId="2C90B7FC" w14:textId="6F2C9700" w:rsidR="0075625B" w:rsidRDefault="0075625B" w:rsidP="00841A25">
      <w:pPr>
        <w:rPr>
          <w:lang w:val="uk-UA"/>
        </w:rPr>
      </w:pPr>
      <w:r>
        <w:rPr>
          <w:lang w:val="uk-UA"/>
        </w:rPr>
        <w:t>Для забезпечення автоматизації робимо тригери для бази даних.</w:t>
      </w:r>
    </w:p>
    <w:p w14:paraId="3AD830D0" w14:textId="6FED7B8E" w:rsidR="0075625B" w:rsidRDefault="0026605C" w:rsidP="00841A25">
      <w:pPr>
        <w:rPr>
          <w:lang w:val="uk-UA"/>
        </w:rPr>
      </w:pPr>
      <w:r>
        <w:rPr>
          <w:lang w:val="uk-UA"/>
        </w:rPr>
        <w:t>Створення т</w:t>
      </w:r>
      <w:r w:rsidR="0075625B">
        <w:rPr>
          <w:lang w:val="uk-UA"/>
        </w:rPr>
        <w:t>ригер</w:t>
      </w:r>
      <w:r>
        <w:rPr>
          <w:lang w:val="uk-UA"/>
        </w:rPr>
        <w:t>у</w:t>
      </w:r>
      <w:r w:rsidR="0075625B">
        <w:rPr>
          <w:lang w:val="uk-UA"/>
        </w:rPr>
        <w:t xml:space="preserve"> на видалення з таблиці замовлень (видалення відбувається тільки коли замовлення виконано, відміна замовлення не передбачена програмою)</w:t>
      </w:r>
      <w:r>
        <w:rPr>
          <w:lang w:val="uk-UA"/>
        </w:rPr>
        <w:t xml:space="preserve"> для запису витрат в журнал дій виглядає так</w:t>
      </w:r>
      <w:r w:rsidR="0075625B">
        <w:rPr>
          <w:lang w:val="uk-UA"/>
        </w:rPr>
        <w:t>:</w:t>
      </w:r>
    </w:p>
    <w:p w14:paraId="2E84C479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 xml:space="preserve">CREATE TRIGGER </w:t>
      </w:r>
      <w:proofErr w:type="spellStart"/>
      <w:r w:rsidRPr="0026605C">
        <w:rPr>
          <w:lang w:val="uk-UA"/>
        </w:rPr>
        <w:t>log_expenses_after_order_delete</w:t>
      </w:r>
      <w:proofErr w:type="spellEnd"/>
      <w:r w:rsidRPr="0026605C">
        <w:rPr>
          <w:lang w:val="uk-UA"/>
        </w:rPr>
        <w:t xml:space="preserve"> AFTER DELETE ON "</w:t>
      </w:r>
      <w:proofErr w:type="spellStart"/>
      <w:r w:rsidRPr="0026605C">
        <w:rPr>
          <w:lang w:val="uk-UA"/>
        </w:rPr>
        <w:t>order</w:t>
      </w:r>
      <w:proofErr w:type="spellEnd"/>
      <w:r w:rsidRPr="0026605C">
        <w:rPr>
          <w:lang w:val="uk-UA"/>
        </w:rPr>
        <w:t>"</w:t>
      </w:r>
    </w:p>
    <w:p w14:paraId="36721C9E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 xml:space="preserve">FOR EACH ROW </w:t>
      </w:r>
    </w:p>
    <w:p w14:paraId="52C097E3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>BEGIN</w:t>
      </w:r>
    </w:p>
    <w:p w14:paraId="418FCC09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ab/>
        <w:t>INSERT INTO "</w:t>
      </w:r>
      <w:proofErr w:type="spellStart"/>
      <w:r w:rsidRPr="0026605C">
        <w:rPr>
          <w:lang w:val="uk-UA"/>
        </w:rPr>
        <w:t>warehouse_log</w:t>
      </w:r>
      <w:proofErr w:type="spellEnd"/>
      <w:r w:rsidRPr="0026605C">
        <w:rPr>
          <w:lang w:val="uk-UA"/>
        </w:rPr>
        <w:t>" (</w:t>
      </w:r>
      <w:proofErr w:type="spellStart"/>
      <w:r w:rsidRPr="0026605C">
        <w:rPr>
          <w:lang w:val="uk-UA"/>
        </w:rPr>
        <w:t>product_id</w:t>
      </w:r>
      <w:proofErr w:type="spellEnd"/>
      <w:r w:rsidRPr="0026605C">
        <w:rPr>
          <w:lang w:val="uk-UA"/>
        </w:rPr>
        <w:t xml:space="preserve">, </w:t>
      </w:r>
      <w:proofErr w:type="spellStart"/>
      <w:r w:rsidRPr="0026605C">
        <w:rPr>
          <w:lang w:val="uk-UA"/>
        </w:rPr>
        <w:t>action_type</w:t>
      </w:r>
      <w:proofErr w:type="spellEnd"/>
      <w:r w:rsidRPr="0026605C">
        <w:rPr>
          <w:lang w:val="uk-UA"/>
        </w:rPr>
        <w:t xml:space="preserve">, </w:t>
      </w:r>
      <w:proofErr w:type="spellStart"/>
      <w:r w:rsidRPr="0026605C">
        <w:rPr>
          <w:lang w:val="uk-UA"/>
        </w:rPr>
        <w:t>amount</w:t>
      </w:r>
      <w:proofErr w:type="spellEnd"/>
      <w:r w:rsidRPr="0026605C">
        <w:rPr>
          <w:lang w:val="uk-UA"/>
        </w:rPr>
        <w:t xml:space="preserve">) </w:t>
      </w:r>
    </w:p>
    <w:p w14:paraId="449356AD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ab/>
        <w:t xml:space="preserve">SELECT </w:t>
      </w:r>
      <w:proofErr w:type="spellStart"/>
      <w:r w:rsidRPr="0026605C">
        <w:rPr>
          <w:lang w:val="uk-UA"/>
        </w:rPr>
        <w:t>i.product_id</w:t>
      </w:r>
      <w:proofErr w:type="spellEnd"/>
      <w:r w:rsidRPr="0026605C">
        <w:rPr>
          <w:lang w:val="uk-UA"/>
        </w:rPr>
        <w:t xml:space="preserve">, -1, </w:t>
      </w:r>
      <w:proofErr w:type="spellStart"/>
      <w:r w:rsidRPr="0026605C">
        <w:rPr>
          <w:lang w:val="uk-UA"/>
        </w:rPr>
        <w:t>i.amount</w:t>
      </w:r>
      <w:proofErr w:type="spellEnd"/>
      <w:r w:rsidRPr="0026605C">
        <w:rPr>
          <w:lang w:val="uk-UA"/>
        </w:rPr>
        <w:t xml:space="preserve"> FROM "</w:t>
      </w:r>
      <w:proofErr w:type="spellStart"/>
      <w:r w:rsidRPr="0026605C">
        <w:rPr>
          <w:lang w:val="uk-UA"/>
        </w:rPr>
        <w:t>ingredient</w:t>
      </w:r>
      <w:proofErr w:type="spellEnd"/>
      <w:r w:rsidRPr="0026605C">
        <w:rPr>
          <w:lang w:val="uk-UA"/>
        </w:rPr>
        <w:t xml:space="preserve">" i </w:t>
      </w:r>
    </w:p>
    <w:p w14:paraId="637109C8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ab/>
        <w:t xml:space="preserve">WHERE </w:t>
      </w:r>
      <w:proofErr w:type="spellStart"/>
      <w:r w:rsidRPr="0026605C">
        <w:rPr>
          <w:lang w:val="uk-UA"/>
        </w:rPr>
        <w:t>i.recipe_id</w:t>
      </w:r>
      <w:proofErr w:type="spellEnd"/>
      <w:r w:rsidRPr="0026605C">
        <w:rPr>
          <w:lang w:val="uk-UA"/>
        </w:rPr>
        <w:t xml:space="preserve"> = </w:t>
      </w:r>
      <w:proofErr w:type="spellStart"/>
      <w:r w:rsidRPr="0026605C">
        <w:rPr>
          <w:lang w:val="uk-UA"/>
        </w:rPr>
        <w:t>OLD.recipe_id</w:t>
      </w:r>
      <w:proofErr w:type="spellEnd"/>
      <w:r w:rsidRPr="0026605C">
        <w:rPr>
          <w:lang w:val="uk-UA"/>
        </w:rPr>
        <w:t>;</w:t>
      </w:r>
    </w:p>
    <w:p w14:paraId="02911CD2" w14:textId="77777777" w:rsidR="0026605C" w:rsidRPr="0026605C" w:rsidRDefault="0026605C" w:rsidP="0026605C">
      <w:pPr>
        <w:rPr>
          <w:lang w:val="uk-UA"/>
        </w:rPr>
      </w:pPr>
      <w:r w:rsidRPr="0026605C">
        <w:rPr>
          <w:lang w:val="uk-UA"/>
        </w:rPr>
        <w:t>END;</w:t>
      </w:r>
    </w:p>
    <w:p w14:paraId="0AEDC26A" w14:textId="38440C8D" w:rsidR="00841A25" w:rsidRDefault="0026605C" w:rsidP="00841A25">
      <w:pPr>
        <w:rPr>
          <w:lang w:val="uk-UA"/>
        </w:rPr>
      </w:pPr>
      <w:r>
        <w:rPr>
          <w:lang w:val="uk-UA"/>
        </w:rPr>
        <w:t xml:space="preserve">Створення тригеру для </w:t>
      </w:r>
      <w:r w:rsidR="00AB2E68">
        <w:rPr>
          <w:lang w:val="uk-UA"/>
        </w:rPr>
        <w:t>зміни кількості продуктів на складі виходячи зі змін у журналі дій складу</w:t>
      </w:r>
      <w:r w:rsidR="006059AA">
        <w:rPr>
          <w:lang w:val="uk-UA"/>
        </w:rPr>
        <w:t xml:space="preserve"> виглядає так</w:t>
      </w:r>
      <w:r w:rsidR="00AB2E68">
        <w:rPr>
          <w:lang w:val="uk-UA"/>
        </w:rPr>
        <w:t>:</w:t>
      </w:r>
    </w:p>
    <w:p w14:paraId="3B9CFF8E" w14:textId="77777777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 xml:space="preserve">CREATE TRIGGER </w:t>
      </w:r>
      <w:proofErr w:type="spellStart"/>
      <w:r w:rsidRPr="006059AA">
        <w:rPr>
          <w:lang w:val="uk-UA"/>
        </w:rPr>
        <w:t>change_product_amount_after_warehouse_log_insert</w:t>
      </w:r>
      <w:proofErr w:type="spellEnd"/>
      <w:r w:rsidRPr="006059AA">
        <w:rPr>
          <w:lang w:val="uk-UA"/>
        </w:rPr>
        <w:t xml:space="preserve"> AFTER INSERT ON "</w:t>
      </w:r>
      <w:proofErr w:type="spellStart"/>
      <w:r w:rsidRPr="006059AA">
        <w:rPr>
          <w:lang w:val="uk-UA"/>
        </w:rPr>
        <w:t>warehouse_log</w:t>
      </w:r>
      <w:proofErr w:type="spellEnd"/>
      <w:r w:rsidRPr="006059AA">
        <w:rPr>
          <w:lang w:val="uk-UA"/>
        </w:rPr>
        <w:t>"</w:t>
      </w:r>
    </w:p>
    <w:p w14:paraId="1104C9C0" w14:textId="77777777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>FOR EACH ROW</w:t>
      </w:r>
    </w:p>
    <w:p w14:paraId="7FBC7215" w14:textId="77777777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>BEGIN</w:t>
      </w:r>
    </w:p>
    <w:p w14:paraId="7B719DB1" w14:textId="77777777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ab/>
        <w:t xml:space="preserve">UPDATE </w:t>
      </w:r>
      <w:proofErr w:type="spellStart"/>
      <w:r w:rsidRPr="006059AA">
        <w:rPr>
          <w:lang w:val="uk-UA"/>
        </w:rPr>
        <w:t>product</w:t>
      </w:r>
      <w:proofErr w:type="spellEnd"/>
    </w:p>
    <w:p w14:paraId="50BB7820" w14:textId="7ECCEDB6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ab/>
      </w:r>
      <w:r w:rsidRPr="006059AA">
        <w:rPr>
          <w:lang w:val="uk-UA"/>
        </w:rPr>
        <w:tab/>
        <w:t xml:space="preserve">SET </w:t>
      </w:r>
      <w:proofErr w:type="spellStart"/>
      <w:r w:rsidRPr="006059AA">
        <w:rPr>
          <w:lang w:val="uk-UA"/>
        </w:rPr>
        <w:t>amount</w:t>
      </w:r>
      <w:proofErr w:type="spellEnd"/>
      <w:r w:rsidRPr="006059AA">
        <w:rPr>
          <w:lang w:val="uk-UA"/>
        </w:rPr>
        <w:t xml:space="preserve"> = </w:t>
      </w:r>
      <w:proofErr w:type="spellStart"/>
      <w:r w:rsidRPr="006059AA">
        <w:rPr>
          <w:lang w:val="uk-UA"/>
        </w:rPr>
        <w:t>amount</w:t>
      </w:r>
      <w:proofErr w:type="spellEnd"/>
      <w:r w:rsidRPr="006059AA">
        <w:rPr>
          <w:lang w:val="uk-UA"/>
        </w:rPr>
        <w:t xml:space="preserve"> + (</w:t>
      </w:r>
      <w:proofErr w:type="spellStart"/>
      <w:r w:rsidRPr="006059AA">
        <w:rPr>
          <w:lang w:val="uk-UA"/>
        </w:rPr>
        <w:t>NEW.amount</w:t>
      </w:r>
      <w:proofErr w:type="spellEnd"/>
      <w:r w:rsidRPr="006059AA">
        <w:rPr>
          <w:lang w:val="uk-UA"/>
        </w:rPr>
        <w:t xml:space="preserve"> * </w:t>
      </w:r>
      <w:proofErr w:type="spellStart"/>
      <w:r w:rsidRPr="006059AA">
        <w:rPr>
          <w:lang w:val="uk-UA"/>
        </w:rPr>
        <w:t>NEW.action_type</w:t>
      </w:r>
      <w:proofErr w:type="spellEnd"/>
      <w:r w:rsidRPr="006059AA">
        <w:rPr>
          <w:lang w:val="uk-UA"/>
        </w:rPr>
        <w:t>)</w:t>
      </w:r>
    </w:p>
    <w:p w14:paraId="42FC41F6" w14:textId="30D9B97C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ab/>
        <w:t xml:space="preserve">WHERE </w:t>
      </w:r>
      <w:proofErr w:type="spellStart"/>
      <w:r w:rsidRPr="006059AA">
        <w:rPr>
          <w:lang w:val="uk-UA"/>
        </w:rPr>
        <w:t>id</w:t>
      </w:r>
      <w:proofErr w:type="spellEnd"/>
      <w:r w:rsidRPr="006059AA">
        <w:rPr>
          <w:lang w:val="uk-UA"/>
        </w:rPr>
        <w:t xml:space="preserve"> = </w:t>
      </w:r>
      <w:proofErr w:type="spellStart"/>
      <w:r w:rsidRPr="006059AA">
        <w:rPr>
          <w:lang w:val="uk-UA"/>
        </w:rPr>
        <w:t>NEW.product_id</w:t>
      </w:r>
      <w:proofErr w:type="spellEnd"/>
      <w:r w:rsidRPr="006059AA">
        <w:rPr>
          <w:lang w:val="uk-UA"/>
        </w:rPr>
        <w:t>;</w:t>
      </w:r>
    </w:p>
    <w:p w14:paraId="627B4824" w14:textId="77777777" w:rsidR="006059AA" w:rsidRPr="006059AA" w:rsidRDefault="006059AA" w:rsidP="006059AA">
      <w:pPr>
        <w:rPr>
          <w:lang w:val="uk-UA"/>
        </w:rPr>
      </w:pPr>
      <w:r w:rsidRPr="006059AA">
        <w:rPr>
          <w:lang w:val="uk-UA"/>
        </w:rPr>
        <w:t>END;</w:t>
      </w:r>
    </w:p>
    <w:p w14:paraId="10DF0996" w14:textId="77777777" w:rsidR="0026605C" w:rsidRDefault="0026605C" w:rsidP="00841A25">
      <w:pPr>
        <w:rPr>
          <w:lang w:val="ru-RU"/>
        </w:rPr>
      </w:pPr>
    </w:p>
    <w:p w14:paraId="6AF7520F" w14:textId="7AAA6906" w:rsidR="003D0496" w:rsidRPr="006748CA" w:rsidRDefault="003D0496" w:rsidP="00D01EEB">
      <w:pPr>
        <w:rPr>
          <w:lang w:val="uk-UA"/>
        </w:rPr>
      </w:pPr>
      <w:r>
        <w:rPr>
          <w:lang w:val="uk-UA"/>
        </w:rPr>
        <w:t xml:space="preserve">Сам додаток для роботи з базою даних буде написаний на </w:t>
      </w:r>
      <w:r>
        <w:rPr>
          <w:lang w:val="en-US"/>
        </w:rPr>
        <w:t>JavaScript</w:t>
      </w:r>
      <w:r>
        <w:rPr>
          <w:lang w:val="ru-RU"/>
        </w:rPr>
        <w:t xml:space="preserve">. Для </w:t>
      </w:r>
      <w:r w:rsidRPr="003D0496">
        <w:rPr>
          <w:lang w:val="uk-UA"/>
        </w:rPr>
        <w:t>написання</w:t>
      </w:r>
      <w:r>
        <w:rPr>
          <w:lang w:val="ru-RU"/>
        </w:rPr>
        <w:t xml:space="preserve"> буде </w:t>
      </w:r>
      <w:r>
        <w:rPr>
          <w:lang w:val="uk-UA"/>
        </w:rPr>
        <w:t xml:space="preserve">використаний фреймворк </w:t>
      </w:r>
      <w:r>
        <w:rPr>
          <w:lang w:val="en-US"/>
        </w:rPr>
        <w:t>Electron</w:t>
      </w:r>
      <w:r w:rsidRPr="003D0496">
        <w:rPr>
          <w:lang w:val="ru-RU"/>
        </w:rPr>
        <w:t xml:space="preserve"> </w:t>
      </w:r>
      <w:r>
        <w:rPr>
          <w:lang w:val="ru-RU"/>
        </w:rPr>
        <w:t xml:space="preserve">з надстройками для </w:t>
      </w:r>
      <w:r w:rsidRPr="003D0496">
        <w:rPr>
          <w:lang w:val="uk-UA"/>
        </w:rPr>
        <w:t>праці</w:t>
      </w:r>
      <w:r>
        <w:rPr>
          <w:lang w:val="ru-RU"/>
        </w:rPr>
        <w:t xml:space="preserve"> з </w:t>
      </w:r>
      <w:r>
        <w:rPr>
          <w:lang w:val="en-US"/>
        </w:rPr>
        <w:t>React</w:t>
      </w:r>
      <w:r>
        <w:rPr>
          <w:lang w:val="uk-UA"/>
        </w:rPr>
        <w:t xml:space="preserve"> через </w:t>
      </w:r>
      <w:proofErr w:type="spellStart"/>
      <w:r>
        <w:rPr>
          <w:lang w:val="en-US"/>
        </w:rPr>
        <w:t>Vite</w:t>
      </w:r>
      <w:proofErr w:type="spellEnd"/>
      <w:r>
        <w:rPr>
          <w:lang w:val="uk-UA"/>
        </w:rPr>
        <w:t xml:space="preserve"> та </w:t>
      </w:r>
      <w:r>
        <w:rPr>
          <w:lang w:val="en-US"/>
        </w:rPr>
        <w:t>TypeScript</w:t>
      </w:r>
      <w:r>
        <w:rPr>
          <w:lang w:val="ru-RU"/>
        </w:rPr>
        <w:t xml:space="preserve">. Для </w:t>
      </w:r>
      <w:proofErr w:type="spellStart"/>
      <w:r>
        <w:rPr>
          <w:lang w:val="ru-RU"/>
        </w:rPr>
        <w:t>запитів</w:t>
      </w:r>
      <w:proofErr w:type="spellEnd"/>
      <w:r>
        <w:rPr>
          <w:lang w:val="ru-RU"/>
        </w:rPr>
        <w:t xml:space="preserve"> до </w:t>
      </w:r>
      <w:proofErr w:type="spellStart"/>
      <w:r>
        <w:rPr>
          <w:lang w:val="ru-RU"/>
        </w:rPr>
        <w:t>баз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аних</w:t>
      </w:r>
      <w:proofErr w:type="spellEnd"/>
      <w:r>
        <w:rPr>
          <w:lang w:val="ru-RU"/>
        </w:rPr>
        <w:t xml:space="preserve"> буде </w:t>
      </w:r>
      <w:proofErr w:type="spellStart"/>
      <w:r>
        <w:rPr>
          <w:lang w:val="ru-RU"/>
        </w:rPr>
        <w:t>використан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бібліотека</w:t>
      </w:r>
      <w:proofErr w:type="spellEnd"/>
      <w:r>
        <w:rPr>
          <w:lang w:val="ru-RU"/>
        </w:rPr>
        <w:t xml:space="preserve"> </w:t>
      </w:r>
      <w:r>
        <w:rPr>
          <w:lang w:val="en-US"/>
        </w:rPr>
        <w:t>better</w:t>
      </w:r>
      <w:r w:rsidRPr="003D0496">
        <w:rPr>
          <w:lang w:val="ru-RU"/>
        </w:rPr>
        <w:t>-</w:t>
      </w:r>
      <w:proofErr w:type="spellStart"/>
      <w:r>
        <w:rPr>
          <w:lang w:val="en-US"/>
        </w:rPr>
        <w:t>sqlite</w:t>
      </w:r>
      <w:proofErr w:type="spellEnd"/>
      <w:r w:rsidRPr="003D0496">
        <w:rPr>
          <w:lang w:val="ru-RU"/>
        </w:rPr>
        <w:t xml:space="preserve">3 </w:t>
      </w:r>
      <w:r>
        <w:rPr>
          <w:lang w:val="uk-UA"/>
        </w:rPr>
        <w:t xml:space="preserve">яка виконує запити не </w:t>
      </w:r>
      <w:proofErr w:type="gramStart"/>
      <w:r>
        <w:rPr>
          <w:lang w:val="uk-UA"/>
        </w:rPr>
        <w:t>асинхронно</w:t>
      </w:r>
      <w:r w:rsidR="00C226D5">
        <w:rPr>
          <w:lang w:val="uk-UA"/>
        </w:rPr>
        <w:t xml:space="preserve">( </w:t>
      </w:r>
      <w:proofErr w:type="spellStart"/>
      <w:r w:rsidR="00C226D5">
        <w:rPr>
          <w:lang w:val="ru-RU"/>
        </w:rPr>
        <w:t>тобто</w:t>
      </w:r>
      <w:proofErr w:type="spellEnd"/>
      <w:proofErr w:type="gramEnd"/>
      <w:r w:rsidR="00C226D5">
        <w:rPr>
          <w:lang w:val="ru-RU"/>
        </w:rPr>
        <w:t xml:space="preserve"> синхронно)</w:t>
      </w:r>
      <w:r w:rsidR="006748CA">
        <w:rPr>
          <w:lang w:val="ru-RU"/>
        </w:rPr>
        <w:t>.</w:t>
      </w:r>
    </w:p>
    <w:p w14:paraId="71C41771" w14:textId="01C7D9B3" w:rsidR="00D01EEB" w:rsidRPr="006B76F5" w:rsidRDefault="00C64D96" w:rsidP="00D01EEB">
      <w:pPr>
        <w:rPr>
          <w:lang w:val="uk-UA"/>
        </w:rPr>
      </w:pPr>
      <w:r>
        <w:rPr>
          <w:lang w:val="uk-UA"/>
        </w:rPr>
        <w:lastRenderedPageBreak/>
        <w:t>А тепер розглянемо інтерфейс користувача</w:t>
      </w:r>
      <w:r w:rsidR="00D01EEB">
        <w:rPr>
          <w:lang w:val="uk-UA"/>
        </w:rPr>
        <w:t>. Коли користувач входить до програми його зустрічає вікно логіну (Рисунок 3.2.1</w:t>
      </w:r>
      <w:r w:rsidR="00555FC1">
        <w:rPr>
          <w:lang w:val="uk-UA"/>
        </w:rPr>
        <w:t>)</w:t>
      </w:r>
      <w:r w:rsidR="00D01EEB">
        <w:rPr>
          <w:lang w:val="uk-UA"/>
        </w:rPr>
        <w:t xml:space="preserve">, куди </w:t>
      </w:r>
      <w:r w:rsidR="00E85598">
        <w:rPr>
          <w:lang w:val="uk-UA"/>
        </w:rPr>
        <w:t>треба ввести ім’я фамілію та роль користувача, щоб війти в акаунт</w:t>
      </w:r>
      <w:r w:rsidR="00DC0539">
        <w:rPr>
          <w:lang w:val="uk-UA"/>
        </w:rPr>
        <w:t xml:space="preserve"> (приклад на Рисунку 3.2.2)</w:t>
      </w:r>
      <w:r w:rsidR="00E85598">
        <w:rPr>
          <w:lang w:val="uk-UA"/>
        </w:rPr>
        <w:t xml:space="preserve">. </w:t>
      </w:r>
      <w:r w:rsidR="00BC4AD3">
        <w:rPr>
          <w:lang w:val="uk-UA"/>
        </w:rPr>
        <w:t>Після входу до аккаунту користувач потрапляє до головного вікна (Рисунок 3.2.3)</w:t>
      </w:r>
      <w:r w:rsidR="006B76F5">
        <w:rPr>
          <w:lang w:val="uk-UA"/>
        </w:rPr>
        <w:t xml:space="preserve">, де в лівому верхньому кутку є </w:t>
      </w:r>
      <w:r w:rsidR="006B76F5">
        <w:rPr>
          <w:lang w:val="en-US"/>
        </w:rPr>
        <w:t>select</w:t>
      </w:r>
      <w:r w:rsidR="006B76F5" w:rsidRPr="006B76F5">
        <w:rPr>
          <w:lang w:val="uk-UA"/>
        </w:rPr>
        <w:t xml:space="preserve"> </w:t>
      </w:r>
      <w:r w:rsidR="006B76F5">
        <w:rPr>
          <w:lang w:val="uk-UA"/>
        </w:rPr>
        <w:t xml:space="preserve">панель, де користувач може обирати вікно (таблицю) з доступних йому для відображення, але початкове вікно – замовлення. На Рисунку 3.2.4 зображено вікно з інформацією про замовлення, де повар може сказати, що воно виконано або закрити його та обрати інше замовлення. </w:t>
      </w:r>
      <w:r w:rsidR="00D57801">
        <w:rPr>
          <w:lang w:val="uk-UA"/>
        </w:rPr>
        <w:t>Також, на головному вікні , якщо користувач натисне кнопку з його ім’ям – то відкриється інформація про користувача (Рисунок 3.2.5), де користувач може вийти з акаунту.</w:t>
      </w:r>
      <w:r w:rsidR="00BF003D">
        <w:rPr>
          <w:lang w:val="uk-UA"/>
        </w:rPr>
        <w:t xml:space="preserve"> На Рисунку 3.2.6 продемонстрований список таблиць доступних </w:t>
      </w:r>
      <w:r w:rsidR="008803FB">
        <w:rPr>
          <w:lang w:val="uk-UA"/>
        </w:rPr>
        <w:t>Ш</w:t>
      </w:r>
      <w:r w:rsidR="00BF003D">
        <w:rPr>
          <w:lang w:val="uk-UA"/>
        </w:rPr>
        <w:t>еф кухарю.</w:t>
      </w:r>
      <w:r w:rsidR="00C91039">
        <w:rPr>
          <w:lang w:val="uk-UA"/>
        </w:rPr>
        <w:t xml:space="preserve"> На вікні з рецептами Шеф кухар може бачити усі рецепти (Рисунок 3.2.7)</w:t>
      </w:r>
      <w:r w:rsidR="003D2B25">
        <w:rPr>
          <w:lang w:val="uk-UA"/>
        </w:rPr>
        <w:t>.</w:t>
      </w:r>
      <w:r w:rsidR="00395749">
        <w:rPr>
          <w:lang w:val="uk-UA"/>
        </w:rPr>
        <w:t xml:space="preserve"> На Рисунку 3.2.8 зображено вікно пошуку рецепту, де можна знайти рецепт за назвою або категорію або інгредієнтом</w:t>
      </w:r>
      <w:r w:rsidR="00ED2263">
        <w:rPr>
          <w:lang w:val="uk-UA"/>
        </w:rPr>
        <w:t>. Якщо один чи більше рецептів були знайдені – відобразиться таблиця з результатами (Рисунок 3.2.9).</w:t>
      </w:r>
      <w:r w:rsidR="008803FB">
        <w:rPr>
          <w:lang w:val="uk-UA"/>
        </w:rPr>
        <w:t xml:space="preserve"> На вікні з рецептами Шеф кухарю є можливість додати новий рецепт за допомогою кнопки з відповідним текстом. Інтерфейс додавання нового рецепту продемонстровано на Рисунку 3.2.10. </w:t>
      </w:r>
      <w:r w:rsidR="00BE294D">
        <w:rPr>
          <w:lang w:val="uk-UA"/>
        </w:rPr>
        <w:t>Також Шеф кухар може редагувати вже існуючи рецепти (Рисунок 3.2.11)</w:t>
      </w:r>
      <w:r w:rsidR="005B1F2C">
        <w:rPr>
          <w:lang w:val="uk-UA"/>
        </w:rPr>
        <w:t xml:space="preserve">. </w:t>
      </w:r>
      <w:r w:rsidR="006871F8">
        <w:rPr>
          <w:lang w:val="uk-UA"/>
        </w:rPr>
        <w:t xml:space="preserve">Більш зручна таблиця для моніторингу цін та категорій різних блюд в однієї таблиці – вікно «Меню», яке продемонстровано на Рисунку 3.2.12. </w:t>
      </w:r>
      <w:r w:rsidR="00C01F8C">
        <w:rPr>
          <w:lang w:val="uk-UA"/>
        </w:rPr>
        <w:t>На Рисунку 3.2.13 зображено вікно складу, там Шеф кухар може додати продукт на склад (створити замовлення)</w:t>
      </w:r>
      <w:r w:rsidR="001A565E">
        <w:rPr>
          <w:lang w:val="uk-UA"/>
        </w:rPr>
        <w:t xml:space="preserve"> (Рисунок 3.2.15)</w:t>
      </w:r>
      <w:r w:rsidR="00C01F8C">
        <w:rPr>
          <w:lang w:val="uk-UA"/>
        </w:rPr>
        <w:t xml:space="preserve"> чи переглянути скільки залишилось продуктів на складі. Якщо Шеф кухар натисне на рядок з продуктом, то йому відкриється таблиця з інформацією зі всіма діями з цим продуктом (Рисунок 3.2.14)</w:t>
      </w:r>
      <w:r w:rsidR="001A565E">
        <w:rPr>
          <w:lang w:val="uk-UA"/>
        </w:rPr>
        <w:t>, там відображаються не тільки витрати а ще й поставки (Рисунок 3.2.16)</w:t>
      </w:r>
      <w:r w:rsidR="004630B8">
        <w:rPr>
          <w:lang w:val="uk-UA"/>
        </w:rPr>
        <w:t>. І останнє вікно доступне для Шеф кухара – вікно з користувачами (Рисунок 3.2.17) на якому знаходиться список усіх користувачів маючих доступ до додатку та їх ролі. Якщо Шеф кухар натисне на рядок з цікавим йому користувачем – відкриється вікно зі всіма рецептами, що може готувати кухар.</w:t>
      </w:r>
      <w:r w:rsidR="00F0348A">
        <w:rPr>
          <w:lang w:val="uk-UA"/>
        </w:rPr>
        <w:t xml:space="preserve"> Тепер змінимо аккаунт та зайдемо від імені Петра, офіціанта. Йому доступно лише два вікна – «Меню» та «Замовлення» (Рисунок 3.2.19). На вікні з замовленнями він може тільки переглядати </w:t>
      </w:r>
      <w:r w:rsidR="00F0348A">
        <w:rPr>
          <w:lang w:val="uk-UA"/>
        </w:rPr>
        <w:lastRenderedPageBreak/>
        <w:t>інформацію про замовлення, а на вікні з меню, при натисканні лівою кнопкою миші на позицію в меню – він отримує інформацію про рецепт, а правою кнопкою додає позицію до замовлення, після додавання висвічується віконце в якому треба обрати кількість порцій (Рисунок 3.2.20).</w:t>
      </w:r>
      <w:r w:rsidR="005D7531">
        <w:rPr>
          <w:lang w:val="uk-UA"/>
        </w:rPr>
        <w:t xml:space="preserve"> </w:t>
      </w:r>
      <w:r w:rsidR="000F13F4">
        <w:rPr>
          <w:lang w:val="uk-UA"/>
        </w:rPr>
        <w:t xml:space="preserve">А зараз зайдемо до аккаунту </w:t>
      </w:r>
      <w:r w:rsidR="00AC518F">
        <w:rPr>
          <w:szCs w:val="28"/>
          <w:lang w:val="uk-UA"/>
        </w:rPr>
        <w:t>Соус-шеф-де-</w:t>
      </w:r>
      <w:proofErr w:type="spellStart"/>
      <w:r w:rsidR="00AC518F">
        <w:rPr>
          <w:szCs w:val="28"/>
          <w:lang w:val="uk-UA"/>
        </w:rPr>
        <w:t>кузін</w:t>
      </w:r>
      <w:proofErr w:type="spellEnd"/>
      <w:r w:rsidR="00AC518F">
        <w:rPr>
          <w:szCs w:val="28"/>
          <w:lang w:val="uk-UA"/>
        </w:rPr>
        <w:t xml:space="preserve"> Максиму, та побачимо що йому теж доступно тільки два вікна «Замовлення» та «Рецепти» (Рисунок 3.2.21)</w:t>
      </w:r>
      <w:r w:rsidR="00E67AA7">
        <w:rPr>
          <w:szCs w:val="28"/>
          <w:lang w:val="uk-UA"/>
        </w:rPr>
        <w:t>, але він бачить тільки ті замовлення, які може прийняті та тільки ті рецепти, які може зробити.</w:t>
      </w:r>
    </w:p>
    <w:p w14:paraId="22E0F34F" w14:textId="13DE7308" w:rsidR="00656DC1" w:rsidRDefault="00656DC1" w:rsidP="00656DC1">
      <w:pPr>
        <w:ind w:firstLine="0"/>
        <w:jc w:val="center"/>
        <w:rPr>
          <w:lang w:val="ru-RU"/>
        </w:rPr>
      </w:pPr>
      <w:r w:rsidRPr="00656DC1">
        <w:rPr>
          <w:noProof/>
          <w:lang w:val="ru-RU"/>
        </w:rPr>
        <w:drawing>
          <wp:inline distT="0" distB="0" distL="0" distR="0" wp14:anchorId="57EFA85C" wp14:editId="7146499F">
            <wp:extent cx="5071441" cy="3657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1441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074A8" w14:textId="332C3B31" w:rsidR="00AE3C98" w:rsidRPr="000A1878" w:rsidRDefault="00AE3C98" w:rsidP="00AE3C98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>
        <w:rPr>
          <w:i/>
          <w:iCs/>
          <w:color w:val="7F7F7F" w:themeColor="text1" w:themeTint="80"/>
          <w:sz w:val="24"/>
          <w:lang w:val="uk-UA"/>
        </w:rPr>
        <w:t>Вікно логіну</w:t>
      </w:r>
    </w:p>
    <w:p w14:paraId="148B8AE3" w14:textId="77777777" w:rsidR="00656DC1" w:rsidRDefault="00656DC1" w:rsidP="00656DC1">
      <w:pPr>
        <w:ind w:firstLine="0"/>
        <w:jc w:val="center"/>
        <w:rPr>
          <w:lang w:val="ru-RU"/>
        </w:rPr>
      </w:pPr>
    </w:p>
    <w:p w14:paraId="06FB61C5" w14:textId="018223E3" w:rsidR="00656DC1" w:rsidRDefault="00656DC1" w:rsidP="00656DC1">
      <w:pPr>
        <w:ind w:firstLine="0"/>
        <w:jc w:val="center"/>
        <w:rPr>
          <w:lang w:val="en-US"/>
        </w:rPr>
      </w:pPr>
      <w:r w:rsidRPr="00656DC1">
        <w:rPr>
          <w:noProof/>
          <w:lang w:val="en-US"/>
        </w:rPr>
        <w:lastRenderedPageBreak/>
        <w:drawing>
          <wp:inline distT="0" distB="0" distL="0" distR="0" wp14:anchorId="78A769D8" wp14:editId="4C568514">
            <wp:extent cx="5134930" cy="3657600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493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CD83D" w14:textId="02DE0845" w:rsidR="00AE3C98" w:rsidRPr="000A1878" w:rsidRDefault="00AE3C98" w:rsidP="00AE3C98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="00AD1603">
        <w:rPr>
          <w:i/>
          <w:iCs/>
          <w:color w:val="7F7F7F" w:themeColor="text1" w:themeTint="80"/>
          <w:sz w:val="24"/>
          <w:lang w:val="uk-UA"/>
        </w:rPr>
        <w:t>2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логіну з інформацією</w:t>
      </w:r>
    </w:p>
    <w:p w14:paraId="78C4321A" w14:textId="77777777" w:rsidR="00656DC1" w:rsidRPr="00AE3C98" w:rsidRDefault="00656DC1" w:rsidP="00656DC1">
      <w:pPr>
        <w:ind w:firstLine="0"/>
        <w:jc w:val="center"/>
        <w:rPr>
          <w:lang w:val="uk-UA"/>
        </w:rPr>
      </w:pPr>
    </w:p>
    <w:p w14:paraId="69423BD0" w14:textId="551C9519" w:rsidR="00656DC1" w:rsidRDefault="00656DC1" w:rsidP="00656DC1">
      <w:pPr>
        <w:ind w:firstLine="0"/>
        <w:jc w:val="center"/>
        <w:rPr>
          <w:lang w:val="uk-UA"/>
        </w:rPr>
      </w:pPr>
      <w:r w:rsidRPr="00656DC1">
        <w:rPr>
          <w:noProof/>
          <w:lang w:val="en-US"/>
        </w:rPr>
        <w:drawing>
          <wp:inline distT="0" distB="0" distL="0" distR="0" wp14:anchorId="4490CAA1" wp14:editId="4D6727CA">
            <wp:extent cx="5118734" cy="3657600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18734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7A0E4" w14:textId="25276337" w:rsidR="00AD1603" w:rsidRPr="000A1878" w:rsidRDefault="00AD1603" w:rsidP="00AD1603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3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</w:t>
      </w:r>
      <w:r>
        <w:rPr>
          <w:i/>
          <w:iCs/>
          <w:color w:val="7F7F7F" w:themeColor="text1" w:themeTint="80"/>
          <w:sz w:val="24"/>
          <w:lang w:val="uk-UA"/>
        </w:rPr>
        <w:t xml:space="preserve"> Головне вікно програми</w:t>
      </w:r>
    </w:p>
    <w:p w14:paraId="67E5B595" w14:textId="77777777" w:rsidR="00AE3C98" w:rsidRPr="00AE3C98" w:rsidRDefault="00AE3C98" w:rsidP="00656DC1">
      <w:pPr>
        <w:ind w:firstLine="0"/>
        <w:jc w:val="center"/>
        <w:rPr>
          <w:lang w:val="uk-UA"/>
        </w:rPr>
      </w:pPr>
    </w:p>
    <w:p w14:paraId="6AAA21ED" w14:textId="1F20076B" w:rsidR="00656DC1" w:rsidRDefault="00656DC1" w:rsidP="00656DC1">
      <w:pPr>
        <w:ind w:firstLine="0"/>
        <w:jc w:val="center"/>
        <w:rPr>
          <w:lang w:val="ru-RU"/>
        </w:rPr>
      </w:pPr>
      <w:r w:rsidRPr="00656DC1">
        <w:rPr>
          <w:noProof/>
          <w:lang w:val="ru-RU"/>
        </w:rPr>
        <w:lastRenderedPageBreak/>
        <w:drawing>
          <wp:inline distT="0" distB="0" distL="0" distR="0" wp14:anchorId="2AC9506A" wp14:editId="40D3EDE5">
            <wp:extent cx="5115928" cy="3657600"/>
            <wp:effectExtent l="0" t="0" r="889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1592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A37BF" w14:textId="0B2E8C02" w:rsidR="00EC0F5C" w:rsidRPr="000A1878" w:rsidRDefault="00EC0F5C" w:rsidP="00EC0F5C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4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EF0BA1">
        <w:rPr>
          <w:i/>
          <w:iCs/>
          <w:color w:val="7F7F7F" w:themeColor="text1" w:themeTint="80"/>
          <w:sz w:val="24"/>
          <w:lang w:val="uk-UA"/>
        </w:rPr>
        <w:t>з інформацією про замовлення</w:t>
      </w:r>
    </w:p>
    <w:p w14:paraId="023CFF7A" w14:textId="6EB56CE3" w:rsidR="00656DC1" w:rsidRDefault="00656DC1" w:rsidP="00656DC1">
      <w:pPr>
        <w:ind w:firstLine="0"/>
        <w:jc w:val="center"/>
        <w:rPr>
          <w:lang w:val="ru-RU"/>
        </w:rPr>
      </w:pPr>
      <w:r w:rsidRPr="00656DC1">
        <w:rPr>
          <w:noProof/>
          <w:lang w:val="ru-RU"/>
        </w:rPr>
        <w:drawing>
          <wp:inline distT="0" distB="0" distL="0" distR="0" wp14:anchorId="411F385A" wp14:editId="5604574E">
            <wp:extent cx="5020959" cy="3657600"/>
            <wp:effectExtent l="0" t="0" r="825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0959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C2AC6" w14:textId="7D79389D" w:rsidR="00B54D8A" w:rsidRPr="000A1878" w:rsidRDefault="00B54D8A" w:rsidP="00B54D8A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5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8C49EC">
        <w:rPr>
          <w:i/>
          <w:iCs/>
          <w:color w:val="7F7F7F" w:themeColor="text1" w:themeTint="80"/>
          <w:sz w:val="24"/>
          <w:lang w:val="uk-UA"/>
        </w:rPr>
        <w:t>з інформацією про користувача</w:t>
      </w:r>
    </w:p>
    <w:p w14:paraId="6B42F7DF" w14:textId="77777777" w:rsidR="00656DC1" w:rsidRPr="00656DC1" w:rsidRDefault="00656DC1" w:rsidP="00656DC1">
      <w:pPr>
        <w:ind w:firstLine="0"/>
        <w:jc w:val="center"/>
        <w:rPr>
          <w:lang w:val="ru-RU"/>
        </w:rPr>
      </w:pPr>
    </w:p>
    <w:p w14:paraId="7E5EDF01" w14:textId="05B33EF9" w:rsidR="00656DC1" w:rsidRDefault="00656DC1" w:rsidP="00656DC1">
      <w:pPr>
        <w:ind w:firstLine="0"/>
        <w:jc w:val="center"/>
        <w:rPr>
          <w:lang w:val="ru-RU"/>
        </w:rPr>
      </w:pPr>
      <w:r w:rsidRPr="00656DC1">
        <w:rPr>
          <w:noProof/>
          <w:lang w:val="en-US"/>
        </w:rPr>
        <w:lastRenderedPageBreak/>
        <w:drawing>
          <wp:inline distT="0" distB="0" distL="0" distR="0" wp14:anchorId="488380DE" wp14:editId="317CC028">
            <wp:extent cx="1648015" cy="27432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82415" b="58673"/>
                    <a:stretch/>
                  </pic:blipFill>
                  <pic:spPr bwMode="auto">
                    <a:xfrm>
                      <a:off x="0" y="0"/>
                      <a:ext cx="1648015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D33B88" w14:textId="105D123A" w:rsidR="008C49EC" w:rsidRPr="000A1878" w:rsidRDefault="008C49EC" w:rsidP="008C49EC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6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</w:t>
      </w:r>
      <w:r w:rsidR="00154C0E">
        <w:rPr>
          <w:i/>
          <w:iCs/>
          <w:color w:val="7F7F7F" w:themeColor="text1" w:themeTint="80"/>
          <w:sz w:val="24"/>
          <w:lang w:val="uk-UA"/>
        </w:rPr>
        <w:t xml:space="preserve"> Які таблиці доступні Шеф кухарю</w:t>
      </w:r>
    </w:p>
    <w:p w14:paraId="1119DDE6" w14:textId="77777777" w:rsidR="00656DC1" w:rsidRDefault="00656DC1" w:rsidP="00656DC1">
      <w:pPr>
        <w:ind w:firstLine="0"/>
        <w:jc w:val="center"/>
        <w:rPr>
          <w:lang w:val="ru-RU"/>
        </w:rPr>
      </w:pPr>
    </w:p>
    <w:p w14:paraId="5715B321" w14:textId="2CDE5618" w:rsidR="00880E05" w:rsidRDefault="00880E05" w:rsidP="00656DC1">
      <w:pPr>
        <w:ind w:firstLine="0"/>
        <w:jc w:val="center"/>
        <w:rPr>
          <w:lang w:val="ru-RU"/>
        </w:rPr>
      </w:pPr>
      <w:r w:rsidRPr="00656DC1">
        <w:rPr>
          <w:noProof/>
          <w:lang w:val="ru-RU"/>
        </w:rPr>
        <w:drawing>
          <wp:inline distT="0" distB="0" distL="0" distR="0" wp14:anchorId="68999522" wp14:editId="179AC540">
            <wp:extent cx="5120138" cy="3657600"/>
            <wp:effectExtent l="0" t="0" r="444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2013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49DC5" w14:textId="474ADF43" w:rsidR="00B77DBA" w:rsidRPr="000A1878" w:rsidRDefault="00B77DBA" w:rsidP="00B77DBA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7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B73065">
        <w:rPr>
          <w:i/>
          <w:iCs/>
          <w:color w:val="7F7F7F" w:themeColor="text1" w:themeTint="80"/>
          <w:sz w:val="24"/>
          <w:lang w:val="uk-UA"/>
        </w:rPr>
        <w:t>з рецептами</w:t>
      </w:r>
    </w:p>
    <w:p w14:paraId="18109598" w14:textId="77777777" w:rsidR="00880E05" w:rsidRDefault="00880E05" w:rsidP="00656DC1">
      <w:pPr>
        <w:ind w:firstLine="0"/>
        <w:jc w:val="center"/>
        <w:rPr>
          <w:lang w:val="ru-RU"/>
        </w:rPr>
      </w:pPr>
    </w:p>
    <w:p w14:paraId="4FB47E73" w14:textId="4CCC1450" w:rsidR="00656DC1" w:rsidRDefault="00C776CC" w:rsidP="00656DC1">
      <w:pPr>
        <w:ind w:firstLine="0"/>
        <w:jc w:val="center"/>
        <w:rPr>
          <w:lang w:val="ru-RU"/>
        </w:rPr>
      </w:pPr>
      <w:r w:rsidRPr="00C776CC">
        <w:rPr>
          <w:noProof/>
          <w:lang w:val="ru-RU"/>
        </w:rPr>
        <w:lastRenderedPageBreak/>
        <w:drawing>
          <wp:inline distT="0" distB="0" distL="0" distR="0" wp14:anchorId="4C3413B5" wp14:editId="25105CE4">
            <wp:extent cx="4980094" cy="36576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80094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85983" w14:textId="5E6209A1" w:rsidR="004A708E" w:rsidRPr="000A1878" w:rsidRDefault="004A708E" w:rsidP="004A708E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8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024552">
        <w:rPr>
          <w:i/>
          <w:iCs/>
          <w:color w:val="7F7F7F" w:themeColor="text1" w:themeTint="80"/>
          <w:sz w:val="24"/>
          <w:lang w:val="uk-UA"/>
        </w:rPr>
        <w:t>пошуку рецепта</w:t>
      </w:r>
    </w:p>
    <w:p w14:paraId="590049FA" w14:textId="77777777" w:rsidR="00C776CC" w:rsidRDefault="00C776CC" w:rsidP="00656DC1">
      <w:pPr>
        <w:ind w:firstLine="0"/>
        <w:jc w:val="center"/>
        <w:rPr>
          <w:lang w:val="ru-RU"/>
        </w:rPr>
      </w:pPr>
    </w:p>
    <w:p w14:paraId="01FE4AFC" w14:textId="62579156" w:rsidR="00C776CC" w:rsidRDefault="00C776CC" w:rsidP="00656DC1">
      <w:pPr>
        <w:ind w:firstLine="0"/>
        <w:jc w:val="center"/>
        <w:rPr>
          <w:lang w:val="uk-UA"/>
        </w:rPr>
      </w:pPr>
      <w:r w:rsidRPr="00C776CC">
        <w:rPr>
          <w:noProof/>
          <w:lang w:val="uk-UA"/>
        </w:rPr>
        <w:drawing>
          <wp:inline distT="0" distB="0" distL="0" distR="0" wp14:anchorId="546F7D1D" wp14:editId="3D25E069">
            <wp:extent cx="5022310" cy="3657600"/>
            <wp:effectExtent l="0" t="0" r="698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2231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CBAA2" w14:textId="488981A4" w:rsidR="00C44EB2" w:rsidRPr="000A1878" w:rsidRDefault="00C44EB2" w:rsidP="00C44EB2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="00117723">
        <w:rPr>
          <w:i/>
          <w:iCs/>
          <w:color w:val="7F7F7F" w:themeColor="text1" w:themeTint="80"/>
          <w:sz w:val="24"/>
          <w:lang w:val="uk-UA"/>
        </w:rPr>
        <w:t>9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106EF7">
        <w:rPr>
          <w:i/>
          <w:iCs/>
          <w:color w:val="7F7F7F" w:themeColor="text1" w:themeTint="80"/>
          <w:sz w:val="24"/>
          <w:lang w:val="uk-UA"/>
        </w:rPr>
        <w:t>пошуку коли</w:t>
      </w:r>
      <w:r w:rsidR="002F4C8C">
        <w:rPr>
          <w:i/>
          <w:iCs/>
          <w:color w:val="7F7F7F" w:themeColor="text1" w:themeTint="80"/>
          <w:sz w:val="24"/>
          <w:lang w:val="uk-UA"/>
        </w:rPr>
        <w:t xml:space="preserve"> є результати</w:t>
      </w:r>
    </w:p>
    <w:p w14:paraId="68651B87" w14:textId="77777777" w:rsidR="00C776CC" w:rsidRDefault="00C776CC" w:rsidP="00656DC1">
      <w:pPr>
        <w:ind w:firstLine="0"/>
        <w:jc w:val="center"/>
        <w:rPr>
          <w:lang w:val="uk-UA"/>
        </w:rPr>
      </w:pPr>
    </w:p>
    <w:p w14:paraId="22173448" w14:textId="6B94711A" w:rsidR="00C776CC" w:rsidRDefault="00DD4557" w:rsidP="00656DC1">
      <w:pPr>
        <w:ind w:firstLine="0"/>
        <w:jc w:val="center"/>
        <w:rPr>
          <w:lang w:val="uk-UA"/>
        </w:rPr>
      </w:pPr>
      <w:r w:rsidRPr="00DD4557">
        <w:rPr>
          <w:noProof/>
          <w:lang w:val="uk-UA"/>
        </w:rPr>
        <w:lastRenderedPageBreak/>
        <w:drawing>
          <wp:inline distT="0" distB="0" distL="0" distR="0" wp14:anchorId="38C3F605" wp14:editId="796372F0">
            <wp:extent cx="4988081" cy="365760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88081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D680E" w14:textId="74727787" w:rsidR="002F4C8C" w:rsidRPr="000A1878" w:rsidRDefault="002F4C8C" w:rsidP="002F4C8C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0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додавання рецепту</w:t>
      </w:r>
    </w:p>
    <w:p w14:paraId="67006168" w14:textId="77777777" w:rsidR="00DD4557" w:rsidRDefault="00DD4557" w:rsidP="00656DC1">
      <w:pPr>
        <w:ind w:firstLine="0"/>
        <w:jc w:val="center"/>
        <w:rPr>
          <w:lang w:val="uk-UA"/>
        </w:rPr>
      </w:pPr>
    </w:p>
    <w:p w14:paraId="340CD3BA" w14:textId="17357450" w:rsidR="00DD4557" w:rsidRDefault="00880E05" w:rsidP="00656DC1">
      <w:pPr>
        <w:ind w:firstLine="0"/>
        <w:jc w:val="center"/>
        <w:rPr>
          <w:lang w:val="uk-UA"/>
        </w:rPr>
      </w:pPr>
      <w:r w:rsidRPr="00880E05">
        <w:rPr>
          <w:noProof/>
          <w:lang w:val="uk-UA"/>
        </w:rPr>
        <w:drawing>
          <wp:inline distT="0" distB="0" distL="0" distR="0" wp14:anchorId="78BBEF49" wp14:editId="1E044FD1">
            <wp:extent cx="6596997" cy="3657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9699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6C18B" w14:textId="02BB5E69" w:rsidR="002F4C8C" w:rsidRPr="000A1878" w:rsidRDefault="002F4C8C" w:rsidP="002F4C8C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1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редагування рецепту</w:t>
      </w:r>
    </w:p>
    <w:p w14:paraId="211DB83C" w14:textId="77777777" w:rsidR="00880E05" w:rsidRDefault="00880E05" w:rsidP="00656DC1">
      <w:pPr>
        <w:ind w:firstLine="0"/>
        <w:jc w:val="center"/>
        <w:rPr>
          <w:lang w:val="uk-UA"/>
        </w:rPr>
      </w:pPr>
    </w:p>
    <w:p w14:paraId="661B1531" w14:textId="2A96638D" w:rsidR="00880E05" w:rsidRPr="00C776CC" w:rsidRDefault="005D1E54" w:rsidP="00656DC1">
      <w:pPr>
        <w:ind w:firstLine="0"/>
        <w:jc w:val="center"/>
        <w:rPr>
          <w:lang w:val="uk-UA"/>
        </w:rPr>
      </w:pPr>
      <w:r w:rsidRPr="005D1E54">
        <w:rPr>
          <w:noProof/>
          <w:lang w:val="uk-UA"/>
        </w:rPr>
        <w:lastRenderedPageBreak/>
        <w:drawing>
          <wp:inline distT="0" distB="0" distL="0" distR="0" wp14:anchorId="6675F20F" wp14:editId="3011BC0C">
            <wp:extent cx="5100548" cy="3657600"/>
            <wp:effectExtent l="0" t="0" r="508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0054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7F45F" w14:textId="6A4CF0C3" w:rsidR="002F4C8C" w:rsidRPr="000A1878" w:rsidRDefault="002F4C8C" w:rsidP="002F4C8C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2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меню</w:t>
      </w:r>
    </w:p>
    <w:p w14:paraId="66548E32" w14:textId="1DEFB500" w:rsidR="00656DC1" w:rsidRDefault="00656DC1" w:rsidP="00656DC1">
      <w:pPr>
        <w:ind w:firstLine="0"/>
        <w:jc w:val="center"/>
        <w:rPr>
          <w:lang w:val="ru-RU"/>
        </w:rPr>
      </w:pPr>
    </w:p>
    <w:p w14:paraId="5C626D78" w14:textId="7023C60F" w:rsidR="00656DC1" w:rsidRDefault="00473EC8" w:rsidP="00656DC1">
      <w:pPr>
        <w:ind w:firstLine="0"/>
        <w:jc w:val="center"/>
        <w:rPr>
          <w:lang w:val="ru-RU"/>
        </w:rPr>
      </w:pPr>
      <w:r w:rsidRPr="00473EC8">
        <w:rPr>
          <w:lang w:val="ru-RU"/>
        </w:rPr>
        <w:drawing>
          <wp:inline distT="0" distB="0" distL="0" distR="0" wp14:anchorId="2772214A" wp14:editId="7BFEA990">
            <wp:extent cx="5122949" cy="3657600"/>
            <wp:effectExtent l="0" t="0" r="190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2949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85451" w14:textId="2F7CD822" w:rsidR="00CB0908" w:rsidRPr="000A1878" w:rsidRDefault="00CB0908" w:rsidP="00CB0908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523644">
        <w:rPr>
          <w:i/>
          <w:iCs/>
          <w:color w:val="7F7F7F" w:themeColor="text1" w:themeTint="80"/>
          <w:sz w:val="24"/>
          <w:lang w:val="uk-UA"/>
        </w:rPr>
        <w:t>складу</w:t>
      </w:r>
    </w:p>
    <w:p w14:paraId="122539BA" w14:textId="77777777" w:rsidR="00A0321F" w:rsidRDefault="00A0321F" w:rsidP="00656DC1">
      <w:pPr>
        <w:ind w:firstLine="0"/>
        <w:jc w:val="center"/>
        <w:rPr>
          <w:lang w:val="ru-RU"/>
        </w:rPr>
      </w:pPr>
    </w:p>
    <w:p w14:paraId="0FE5BA2D" w14:textId="56FAFE79" w:rsidR="00F2426B" w:rsidRDefault="007B4BE5" w:rsidP="00656DC1">
      <w:pPr>
        <w:ind w:firstLine="0"/>
        <w:jc w:val="center"/>
        <w:rPr>
          <w:lang w:val="ru-RU"/>
        </w:rPr>
      </w:pPr>
      <w:r w:rsidRPr="007B4BE5">
        <w:rPr>
          <w:noProof/>
          <w:lang w:val="ru-RU"/>
        </w:rPr>
        <w:lastRenderedPageBreak/>
        <w:drawing>
          <wp:inline distT="0" distB="0" distL="0" distR="0" wp14:anchorId="76014756" wp14:editId="32D1183C">
            <wp:extent cx="5017584" cy="36576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17584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B88D2" w14:textId="29DD13A3" w:rsidR="0071187F" w:rsidRPr="000A1878" w:rsidRDefault="0071187F" w:rsidP="0071187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4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61707C">
        <w:rPr>
          <w:i/>
          <w:iCs/>
          <w:color w:val="7F7F7F" w:themeColor="text1" w:themeTint="80"/>
          <w:sz w:val="24"/>
          <w:lang w:val="uk-UA"/>
        </w:rPr>
        <w:t>перегляду витрат продукту</w:t>
      </w:r>
    </w:p>
    <w:p w14:paraId="0A63C09A" w14:textId="77777777" w:rsidR="007B4BE5" w:rsidRDefault="007B4BE5" w:rsidP="00656DC1">
      <w:pPr>
        <w:ind w:firstLine="0"/>
        <w:jc w:val="center"/>
        <w:rPr>
          <w:lang w:val="ru-RU"/>
        </w:rPr>
      </w:pPr>
    </w:p>
    <w:p w14:paraId="5A01BB7A" w14:textId="77777777" w:rsidR="007C254F" w:rsidRDefault="00575A5C" w:rsidP="00656DC1">
      <w:pPr>
        <w:ind w:firstLine="0"/>
        <w:jc w:val="center"/>
        <w:rPr>
          <w:lang w:val="ru-RU"/>
        </w:rPr>
      </w:pPr>
      <w:r w:rsidRPr="00575A5C">
        <w:rPr>
          <w:noProof/>
          <w:lang w:val="ru-RU"/>
        </w:rPr>
        <w:drawing>
          <wp:inline distT="0" distB="0" distL="0" distR="0" wp14:anchorId="062294E1" wp14:editId="7D12A2A3">
            <wp:extent cx="5012867" cy="36576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1286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BC09B" w14:textId="36707029" w:rsidR="007C254F" w:rsidRPr="000A1878" w:rsidRDefault="007C254F" w:rsidP="007C25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5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додавання продукту на склад</w:t>
      </w:r>
    </w:p>
    <w:p w14:paraId="0B12CC7E" w14:textId="77777777" w:rsidR="007C254F" w:rsidRDefault="007C254F" w:rsidP="00656DC1">
      <w:pPr>
        <w:ind w:firstLine="0"/>
        <w:jc w:val="center"/>
        <w:rPr>
          <w:lang w:val="ru-RU"/>
        </w:rPr>
      </w:pPr>
    </w:p>
    <w:p w14:paraId="532292A1" w14:textId="4EF64D56" w:rsidR="007B4BE5" w:rsidRDefault="00575A5C" w:rsidP="00656DC1">
      <w:pPr>
        <w:ind w:firstLine="0"/>
        <w:jc w:val="center"/>
        <w:rPr>
          <w:lang w:val="ru-RU"/>
        </w:rPr>
      </w:pPr>
      <w:r w:rsidRPr="00575A5C">
        <w:rPr>
          <w:noProof/>
          <w:lang w:val="ru-RU"/>
        </w:rPr>
        <w:lastRenderedPageBreak/>
        <w:drawing>
          <wp:inline distT="0" distB="0" distL="0" distR="0" wp14:anchorId="087AC04D" wp14:editId="5545FEB6">
            <wp:extent cx="5029077" cy="3657600"/>
            <wp:effectExtent l="0" t="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2907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97E88" w14:textId="35C97332" w:rsidR="00802A4B" w:rsidRPr="000A1878" w:rsidRDefault="00802A4B" w:rsidP="00802A4B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6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1A565E">
        <w:rPr>
          <w:i/>
          <w:iCs/>
          <w:color w:val="7F7F7F" w:themeColor="text1" w:themeTint="80"/>
          <w:sz w:val="24"/>
          <w:lang w:val="uk-UA"/>
        </w:rPr>
        <w:t xml:space="preserve">для перегляду витрат та поставок </w:t>
      </w:r>
      <w:r w:rsidR="00114DC2">
        <w:rPr>
          <w:i/>
          <w:iCs/>
          <w:color w:val="7F7F7F" w:themeColor="text1" w:themeTint="80"/>
          <w:sz w:val="24"/>
          <w:lang w:val="uk-UA"/>
        </w:rPr>
        <w:t>продукту</w:t>
      </w:r>
    </w:p>
    <w:p w14:paraId="128C6905" w14:textId="77777777" w:rsidR="00656DC1" w:rsidRPr="001A565E" w:rsidRDefault="00656DC1" w:rsidP="00656DC1">
      <w:pPr>
        <w:ind w:firstLine="0"/>
        <w:jc w:val="center"/>
        <w:rPr>
          <w:lang w:val="uk-UA"/>
        </w:rPr>
      </w:pPr>
    </w:p>
    <w:p w14:paraId="04FBC91A" w14:textId="443934A4" w:rsidR="00575A5C" w:rsidRDefault="00F80393" w:rsidP="00656DC1">
      <w:pPr>
        <w:ind w:firstLine="0"/>
        <w:jc w:val="center"/>
        <w:rPr>
          <w:lang w:val="ru-RU"/>
        </w:rPr>
      </w:pPr>
      <w:r w:rsidRPr="00F80393">
        <w:rPr>
          <w:noProof/>
          <w:lang w:val="ru-RU"/>
        </w:rPr>
        <w:drawing>
          <wp:inline distT="0" distB="0" distL="0" distR="0" wp14:anchorId="61A5505E" wp14:editId="7E3DC27D">
            <wp:extent cx="5112424" cy="36576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2424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B3A09" w14:textId="41FB9798" w:rsidR="00114DC2" w:rsidRPr="000A1878" w:rsidRDefault="00114DC2" w:rsidP="00114DC2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7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о </w:t>
      </w:r>
      <w:r w:rsidR="00543A0E">
        <w:rPr>
          <w:i/>
          <w:iCs/>
          <w:color w:val="7F7F7F" w:themeColor="text1" w:themeTint="80"/>
          <w:sz w:val="24"/>
          <w:lang w:val="uk-UA"/>
        </w:rPr>
        <w:t>з користувачами</w:t>
      </w:r>
    </w:p>
    <w:p w14:paraId="5C936988" w14:textId="77777777" w:rsidR="00F80393" w:rsidRDefault="00F80393" w:rsidP="00656DC1">
      <w:pPr>
        <w:ind w:firstLine="0"/>
        <w:jc w:val="center"/>
        <w:rPr>
          <w:lang w:val="ru-RU"/>
        </w:rPr>
      </w:pPr>
    </w:p>
    <w:p w14:paraId="41D3AF8C" w14:textId="0FE16C5C" w:rsidR="00F80393" w:rsidRDefault="00473EC8" w:rsidP="00656DC1">
      <w:pPr>
        <w:ind w:firstLine="0"/>
        <w:jc w:val="center"/>
        <w:rPr>
          <w:lang w:val="ru-RU"/>
        </w:rPr>
      </w:pPr>
      <w:r w:rsidRPr="00473EC8">
        <w:rPr>
          <w:lang w:val="ru-RU"/>
        </w:rPr>
        <w:lastRenderedPageBreak/>
        <w:drawing>
          <wp:inline distT="0" distB="0" distL="0" distR="0" wp14:anchorId="5606B5FA" wp14:editId="4999A3A3">
            <wp:extent cx="5134930" cy="3657600"/>
            <wp:effectExtent l="0" t="0" r="889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3493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C1BF4" w14:textId="5B74D6F1" w:rsidR="00971FF0" w:rsidRPr="000A1878" w:rsidRDefault="00971FF0" w:rsidP="00971FF0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8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з рецептами доступними повару</w:t>
      </w:r>
    </w:p>
    <w:p w14:paraId="11A3E6C2" w14:textId="77777777" w:rsidR="00F24618" w:rsidRDefault="00F24618" w:rsidP="00656DC1">
      <w:pPr>
        <w:ind w:firstLine="0"/>
        <w:jc w:val="center"/>
        <w:rPr>
          <w:lang w:val="ru-RU"/>
        </w:rPr>
      </w:pPr>
    </w:p>
    <w:p w14:paraId="23D12A05" w14:textId="3C2FDFBA" w:rsidR="00F24618" w:rsidRDefault="00F24618" w:rsidP="00656DC1">
      <w:pPr>
        <w:ind w:firstLine="0"/>
        <w:jc w:val="center"/>
        <w:rPr>
          <w:lang w:val="ru-RU"/>
        </w:rPr>
      </w:pPr>
      <w:r w:rsidRPr="00F24618">
        <w:rPr>
          <w:noProof/>
          <w:lang w:val="ru-RU"/>
        </w:rPr>
        <w:drawing>
          <wp:inline distT="0" distB="0" distL="0" distR="0" wp14:anchorId="13A6AEDA" wp14:editId="24B66515">
            <wp:extent cx="5101245" cy="3657600"/>
            <wp:effectExtent l="0" t="0" r="444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0124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09546" w14:textId="76C44C4E" w:rsidR="00971FF0" w:rsidRPr="000A1878" w:rsidRDefault="00971FF0" w:rsidP="00971FF0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</w:t>
      </w:r>
      <w:r w:rsidRPr="000A1878">
        <w:rPr>
          <w:i/>
          <w:iCs/>
          <w:color w:val="7F7F7F" w:themeColor="text1" w:themeTint="80"/>
          <w:sz w:val="24"/>
          <w:lang w:val="uk-UA"/>
        </w:rPr>
        <w:t>1</w:t>
      </w:r>
      <w:r>
        <w:rPr>
          <w:i/>
          <w:iCs/>
          <w:color w:val="7F7F7F" w:themeColor="text1" w:themeTint="80"/>
          <w:sz w:val="24"/>
          <w:lang w:val="uk-UA"/>
        </w:rPr>
        <w:t>9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а доступні офіціанту</w:t>
      </w:r>
    </w:p>
    <w:p w14:paraId="16813F66" w14:textId="77777777" w:rsidR="00B40D49" w:rsidRDefault="00B40D49" w:rsidP="00656DC1">
      <w:pPr>
        <w:ind w:firstLine="0"/>
        <w:jc w:val="center"/>
        <w:rPr>
          <w:lang w:val="ru-RU"/>
        </w:rPr>
      </w:pPr>
    </w:p>
    <w:p w14:paraId="1911E28C" w14:textId="42356C1C" w:rsidR="00F24618" w:rsidRDefault="00B40D49" w:rsidP="00656DC1">
      <w:pPr>
        <w:ind w:firstLine="0"/>
        <w:jc w:val="center"/>
        <w:rPr>
          <w:lang w:val="ru-RU"/>
        </w:rPr>
      </w:pPr>
      <w:r w:rsidRPr="00B40D49">
        <w:rPr>
          <w:noProof/>
          <w:lang w:val="ru-RU"/>
        </w:rPr>
        <w:lastRenderedPageBreak/>
        <w:drawing>
          <wp:inline distT="0" distB="0" distL="0" distR="0" wp14:anchorId="795D1C9D" wp14:editId="1B8BA4C5">
            <wp:extent cx="5036541" cy="36576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36541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9DBA2" w14:textId="7886D817" w:rsidR="00B40D49" w:rsidRPr="000A1878" w:rsidRDefault="00B40D49" w:rsidP="00B40D49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20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>Вікно додавання замовлення (ведення кількості порцій)</w:t>
      </w:r>
    </w:p>
    <w:p w14:paraId="18A9D096" w14:textId="77777777" w:rsidR="00B40D49" w:rsidRDefault="00B40D49" w:rsidP="00656DC1">
      <w:pPr>
        <w:ind w:firstLine="0"/>
        <w:jc w:val="center"/>
        <w:rPr>
          <w:lang w:val="ru-RU"/>
        </w:rPr>
      </w:pPr>
    </w:p>
    <w:p w14:paraId="76B2610D" w14:textId="577396BE" w:rsidR="00F24618" w:rsidRDefault="0024265C" w:rsidP="00656DC1">
      <w:pPr>
        <w:ind w:firstLine="0"/>
        <w:jc w:val="center"/>
        <w:rPr>
          <w:lang w:val="ru-RU"/>
        </w:rPr>
      </w:pPr>
      <w:r w:rsidRPr="0024265C">
        <w:rPr>
          <w:noProof/>
          <w:lang w:val="ru-RU"/>
        </w:rPr>
        <w:drawing>
          <wp:inline distT="0" distB="0" distL="0" distR="0" wp14:anchorId="086AD330" wp14:editId="03525972">
            <wp:extent cx="5098458" cy="3657600"/>
            <wp:effectExtent l="0" t="0" r="698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9845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855F7" w14:textId="51C00C82" w:rsidR="00971FF0" w:rsidRPr="000A1878" w:rsidRDefault="00971FF0" w:rsidP="00971FF0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2.2</w:t>
      </w:r>
      <w:r w:rsidR="00AC518F">
        <w:rPr>
          <w:i/>
          <w:iCs/>
          <w:color w:val="7F7F7F" w:themeColor="text1" w:themeTint="80"/>
          <w:sz w:val="24"/>
          <w:lang w:val="uk-UA"/>
        </w:rPr>
        <w:t>1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– </w:t>
      </w:r>
      <w:r>
        <w:rPr>
          <w:i/>
          <w:iCs/>
          <w:color w:val="7F7F7F" w:themeColor="text1" w:themeTint="80"/>
          <w:sz w:val="24"/>
          <w:lang w:val="uk-UA"/>
        </w:rPr>
        <w:t xml:space="preserve">Вікна </w:t>
      </w:r>
      <w:r w:rsidR="000204FB">
        <w:rPr>
          <w:i/>
          <w:iCs/>
          <w:color w:val="7F7F7F" w:themeColor="text1" w:themeTint="80"/>
          <w:sz w:val="24"/>
          <w:lang w:val="uk-UA"/>
        </w:rPr>
        <w:t xml:space="preserve">доступні </w:t>
      </w:r>
      <w:r w:rsidR="004371C1">
        <w:rPr>
          <w:i/>
          <w:iCs/>
          <w:color w:val="7F7F7F" w:themeColor="text1" w:themeTint="80"/>
          <w:sz w:val="24"/>
          <w:lang w:val="uk-UA"/>
        </w:rPr>
        <w:t>кухарю</w:t>
      </w:r>
    </w:p>
    <w:p w14:paraId="60E4031D" w14:textId="77777777" w:rsidR="00971FF0" w:rsidRPr="00473EC8" w:rsidRDefault="00971FF0" w:rsidP="00656DC1">
      <w:pPr>
        <w:ind w:firstLine="0"/>
        <w:jc w:val="center"/>
        <w:rPr>
          <w:lang w:val="ru-RU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Heading1"/>
        <w:rPr>
          <w:lang w:val="uk-UA"/>
        </w:rPr>
      </w:pPr>
      <w:bookmarkStart w:id="18" w:name="_Toc135423051"/>
      <w:bookmarkStart w:id="19" w:name="_Toc195468375"/>
      <w:r w:rsidRPr="003D740A">
        <w:rPr>
          <w:lang w:val="uk-UA"/>
        </w:rPr>
        <w:lastRenderedPageBreak/>
        <w:t>ВИСНОВКИ</w:t>
      </w:r>
      <w:bookmarkEnd w:id="18"/>
      <w:bookmarkEnd w:id="19"/>
    </w:p>
    <w:p w14:paraId="05168E7A" w14:textId="77777777" w:rsidR="000A06EA" w:rsidRDefault="000A06EA" w:rsidP="000A06EA">
      <w:pPr>
        <w:ind w:firstLine="709"/>
        <w:rPr>
          <w:szCs w:val="28"/>
          <w:lang w:val="ru-RU"/>
        </w:rPr>
      </w:pPr>
      <w:r w:rsidRPr="000A06EA">
        <w:rPr>
          <w:szCs w:val="28"/>
          <w:lang w:val="ru-RU"/>
        </w:rPr>
        <w:t xml:space="preserve">У </w:t>
      </w:r>
      <w:proofErr w:type="spellStart"/>
      <w:r w:rsidRPr="000A06EA">
        <w:rPr>
          <w:szCs w:val="28"/>
          <w:lang w:val="ru-RU"/>
        </w:rPr>
        <w:t>результат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иконання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курсової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обот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бул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еалізован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повнофункціональний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астосунок</w:t>
      </w:r>
      <w:proofErr w:type="spellEnd"/>
      <w:r w:rsidRPr="000A06EA">
        <w:rPr>
          <w:szCs w:val="28"/>
          <w:lang w:val="ru-RU"/>
        </w:rPr>
        <w:t xml:space="preserve"> для </w:t>
      </w:r>
      <w:proofErr w:type="spellStart"/>
      <w:r w:rsidRPr="000A06EA">
        <w:rPr>
          <w:szCs w:val="28"/>
          <w:lang w:val="ru-RU"/>
        </w:rPr>
        <w:t>автоматизації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обот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кухні</w:t>
      </w:r>
      <w:proofErr w:type="spellEnd"/>
      <w:r w:rsidRPr="000A06EA">
        <w:rPr>
          <w:szCs w:val="28"/>
          <w:lang w:val="ru-RU"/>
        </w:rPr>
        <w:t xml:space="preserve">. </w:t>
      </w:r>
      <w:proofErr w:type="spellStart"/>
      <w:r w:rsidRPr="000A06EA">
        <w:rPr>
          <w:szCs w:val="28"/>
          <w:lang w:val="ru-RU"/>
        </w:rPr>
        <w:t>Побудована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еляційна</w:t>
      </w:r>
      <w:proofErr w:type="spellEnd"/>
      <w:r w:rsidRPr="000A06EA">
        <w:rPr>
          <w:szCs w:val="28"/>
          <w:lang w:val="ru-RU"/>
        </w:rPr>
        <w:t xml:space="preserve"> модель </w:t>
      </w:r>
      <w:proofErr w:type="spellStart"/>
      <w:r w:rsidRPr="000A06EA">
        <w:rPr>
          <w:szCs w:val="28"/>
          <w:lang w:val="ru-RU"/>
        </w:rPr>
        <w:t>даних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щ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охоплює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основн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сутност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кухні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такі</w:t>
      </w:r>
      <w:proofErr w:type="spellEnd"/>
      <w:r w:rsidRPr="000A06EA">
        <w:rPr>
          <w:szCs w:val="28"/>
          <w:lang w:val="ru-RU"/>
        </w:rPr>
        <w:t xml:space="preserve"> як </w:t>
      </w:r>
      <w:proofErr w:type="spellStart"/>
      <w:r w:rsidRPr="000A06EA">
        <w:rPr>
          <w:szCs w:val="28"/>
          <w:lang w:val="ru-RU"/>
        </w:rPr>
        <w:t>співробітники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рецепти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замовлення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продукти</w:t>
      </w:r>
      <w:proofErr w:type="spellEnd"/>
      <w:r w:rsidRPr="000A06EA">
        <w:rPr>
          <w:szCs w:val="28"/>
          <w:lang w:val="ru-RU"/>
        </w:rPr>
        <w:t xml:space="preserve"> та </w:t>
      </w:r>
      <w:proofErr w:type="spellStart"/>
      <w:r w:rsidRPr="000A06EA">
        <w:rPr>
          <w:szCs w:val="28"/>
          <w:lang w:val="ru-RU"/>
        </w:rPr>
        <w:t>дії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і</w:t>
      </w:r>
      <w:proofErr w:type="spellEnd"/>
      <w:r w:rsidRPr="000A06EA">
        <w:rPr>
          <w:szCs w:val="28"/>
          <w:lang w:val="ru-RU"/>
        </w:rPr>
        <w:t xml:space="preserve"> складом. </w:t>
      </w:r>
      <w:proofErr w:type="spellStart"/>
      <w:r w:rsidRPr="000A06EA">
        <w:rPr>
          <w:szCs w:val="28"/>
          <w:lang w:val="ru-RU"/>
        </w:rPr>
        <w:t>Було</w:t>
      </w:r>
      <w:proofErr w:type="spellEnd"/>
      <w:r w:rsidRPr="000A06EA">
        <w:rPr>
          <w:szCs w:val="28"/>
          <w:lang w:val="ru-RU"/>
        </w:rPr>
        <w:t xml:space="preserve"> створено </w:t>
      </w:r>
      <w:proofErr w:type="spellStart"/>
      <w:r w:rsidRPr="000A06EA">
        <w:rPr>
          <w:szCs w:val="28"/>
          <w:lang w:val="ru-RU"/>
        </w:rPr>
        <w:t>фізичну</w:t>
      </w:r>
      <w:proofErr w:type="spellEnd"/>
      <w:r w:rsidRPr="000A06EA">
        <w:rPr>
          <w:szCs w:val="28"/>
          <w:lang w:val="ru-RU"/>
        </w:rPr>
        <w:t xml:space="preserve"> модель </w:t>
      </w:r>
      <w:proofErr w:type="spellStart"/>
      <w:r w:rsidRPr="000A06EA">
        <w:rPr>
          <w:szCs w:val="28"/>
          <w:lang w:val="ru-RU"/>
        </w:rPr>
        <w:t>баз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даних</w:t>
      </w:r>
      <w:proofErr w:type="spellEnd"/>
      <w:r w:rsidRPr="000A06EA">
        <w:rPr>
          <w:szCs w:val="28"/>
          <w:lang w:val="ru-RU"/>
        </w:rPr>
        <w:t xml:space="preserve"> на </w:t>
      </w:r>
      <w:r w:rsidRPr="000A06EA">
        <w:rPr>
          <w:szCs w:val="28"/>
          <w:lang w:val="en-US"/>
        </w:rPr>
        <w:t>SQLite</w:t>
      </w:r>
      <w:r w:rsidRPr="000A06EA">
        <w:rPr>
          <w:szCs w:val="28"/>
          <w:lang w:val="ru-RU"/>
        </w:rPr>
        <w:t xml:space="preserve"> та </w:t>
      </w:r>
      <w:proofErr w:type="spellStart"/>
      <w:r w:rsidRPr="000A06EA">
        <w:rPr>
          <w:szCs w:val="28"/>
          <w:lang w:val="ru-RU"/>
        </w:rPr>
        <w:t>забезпечен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її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заємозв’язки</w:t>
      </w:r>
      <w:proofErr w:type="spellEnd"/>
      <w:r w:rsidRPr="000A06EA">
        <w:rPr>
          <w:szCs w:val="28"/>
          <w:lang w:val="ru-RU"/>
        </w:rPr>
        <w:t xml:space="preserve"> за </w:t>
      </w:r>
      <w:proofErr w:type="spellStart"/>
      <w:r w:rsidRPr="000A06EA">
        <w:rPr>
          <w:szCs w:val="28"/>
          <w:lang w:val="ru-RU"/>
        </w:rPr>
        <w:t>допомогою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овнішніх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ключів</w:t>
      </w:r>
      <w:proofErr w:type="spellEnd"/>
      <w:r w:rsidRPr="000A06EA">
        <w:rPr>
          <w:szCs w:val="28"/>
          <w:lang w:val="ru-RU"/>
        </w:rPr>
        <w:t xml:space="preserve"> і </w:t>
      </w:r>
      <w:proofErr w:type="spellStart"/>
      <w:r w:rsidRPr="000A06EA">
        <w:rPr>
          <w:szCs w:val="28"/>
          <w:lang w:val="ru-RU"/>
        </w:rPr>
        <w:t>тригерів</w:t>
      </w:r>
      <w:proofErr w:type="spellEnd"/>
      <w:r w:rsidRPr="000A06EA">
        <w:rPr>
          <w:szCs w:val="28"/>
          <w:lang w:val="ru-RU"/>
        </w:rPr>
        <w:t>.</w:t>
      </w:r>
    </w:p>
    <w:p w14:paraId="34003BF4" w14:textId="77777777" w:rsidR="000A06EA" w:rsidRPr="000A06EA" w:rsidRDefault="000A06EA" w:rsidP="000A06EA">
      <w:pPr>
        <w:ind w:firstLine="709"/>
        <w:rPr>
          <w:szCs w:val="28"/>
          <w:lang w:val="ru-RU"/>
        </w:rPr>
      </w:pPr>
    </w:p>
    <w:p w14:paraId="4D648EA6" w14:textId="77777777" w:rsidR="000A06EA" w:rsidRDefault="000A06EA" w:rsidP="000A06EA">
      <w:pPr>
        <w:ind w:firstLine="709"/>
        <w:rPr>
          <w:szCs w:val="28"/>
          <w:lang w:val="ru-RU"/>
        </w:rPr>
      </w:pPr>
      <w:proofErr w:type="spellStart"/>
      <w:r w:rsidRPr="000A06EA">
        <w:rPr>
          <w:szCs w:val="28"/>
          <w:lang w:val="ru-RU"/>
        </w:rPr>
        <w:t>Програмна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еалізація</w:t>
      </w:r>
      <w:proofErr w:type="spellEnd"/>
      <w:r w:rsidRPr="000A06EA">
        <w:rPr>
          <w:szCs w:val="28"/>
          <w:lang w:val="ru-RU"/>
        </w:rPr>
        <w:t xml:space="preserve"> на </w:t>
      </w:r>
      <w:proofErr w:type="spellStart"/>
      <w:r w:rsidRPr="000A06EA">
        <w:rPr>
          <w:szCs w:val="28"/>
          <w:lang w:val="ru-RU"/>
        </w:rPr>
        <w:t>базі</w:t>
      </w:r>
      <w:proofErr w:type="spellEnd"/>
      <w:r w:rsidRPr="000A06EA">
        <w:rPr>
          <w:szCs w:val="28"/>
          <w:lang w:val="ru-RU"/>
        </w:rPr>
        <w:t xml:space="preserve"> </w:t>
      </w:r>
      <w:r w:rsidRPr="000A06EA">
        <w:rPr>
          <w:szCs w:val="28"/>
          <w:lang w:val="en-US"/>
        </w:rPr>
        <w:t>Electron</w:t>
      </w:r>
      <w:r w:rsidRPr="000A06EA">
        <w:rPr>
          <w:szCs w:val="28"/>
          <w:lang w:val="ru-RU"/>
        </w:rPr>
        <w:t xml:space="preserve">, </w:t>
      </w:r>
      <w:r w:rsidRPr="000A06EA">
        <w:rPr>
          <w:szCs w:val="28"/>
          <w:lang w:val="en-US"/>
        </w:rPr>
        <w:t>React</w:t>
      </w:r>
      <w:r w:rsidRPr="000A06EA">
        <w:rPr>
          <w:szCs w:val="28"/>
          <w:lang w:val="ru-RU"/>
        </w:rPr>
        <w:t xml:space="preserve"> і </w:t>
      </w:r>
      <w:r w:rsidRPr="000A06EA">
        <w:rPr>
          <w:szCs w:val="28"/>
          <w:lang w:val="en-US"/>
        </w:rPr>
        <w:t>TypeScript</w:t>
      </w:r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надала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могу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створит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гнучкий</w:t>
      </w:r>
      <w:proofErr w:type="spellEnd"/>
      <w:r w:rsidRPr="000A06EA">
        <w:rPr>
          <w:szCs w:val="28"/>
          <w:lang w:val="ru-RU"/>
        </w:rPr>
        <w:t xml:space="preserve"> та </w:t>
      </w:r>
      <w:proofErr w:type="spellStart"/>
      <w:r w:rsidRPr="000A06EA">
        <w:rPr>
          <w:szCs w:val="28"/>
          <w:lang w:val="ru-RU"/>
        </w:rPr>
        <w:t>масштабований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додаток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щ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адаптується</w:t>
      </w:r>
      <w:proofErr w:type="spellEnd"/>
      <w:r w:rsidRPr="000A06EA">
        <w:rPr>
          <w:szCs w:val="28"/>
          <w:lang w:val="ru-RU"/>
        </w:rPr>
        <w:t xml:space="preserve"> до ролей </w:t>
      </w:r>
      <w:proofErr w:type="spellStart"/>
      <w:r w:rsidRPr="000A06EA">
        <w:rPr>
          <w:szCs w:val="28"/>
          <w:lang w:val="ru-RU"/>
        </w:rPr>
        <w:t>користувачів</w:t>
      </w:r>
      <w:proofErr w:type="spellEnd"/>
      <w:r w:rsidRPr="000A06EA">
        <w:rPr>
          <w:szCs w:val="28"/>
          <w:lang w:val="ru-RU"/>
        </w:rPr>
        <w:t xml:space="preserve"> і </w:t>
      </w:r>
      <w:proofErr w:type="spellStart"/>
      <w:r w:rsidRPr="000A06EA">
        <w:rPr>
          <w:szCs w:val="28"/>
          <w:lang w:val="ru-RU"/>
        </w:rPr>
        <w:t>надає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ізний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функціонал</w:t>
      </w:r>
      <w:proofErr w:type="spellEnd"/>
      <w:r w:rsidRPr="000A06EA">
        <w:rPr>
          <w:szCs w:val="28"/>
          <w:lang w:val="ru-RU"/>
        </w:rPr>
        <w:t xml:space="preserve"> в </w:t>
      </w:r>
      <w:proofErr w:type="spellStart"/>
      <w:r w:rsidRPr="000A06EA">
        <w:rPr>
          <w:szCs w:val="28"/>
          <w:lang w:val="ru-RU"/>
        </w:rPr>
        <w:t>залежност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ід</w:t>
      </w:r>
      <w:proofErr w:type="spellEnd"/>
      <w:r w:rsidRPr="000A06EA">
        <w:rPr>
          <w:szCs w:val="28"/>
          <w:lang w:val="ru-RU"/>
        </w:rPr>
        <w:t xml:space="preserve"> прав доступу.</w:t>
      </w:r>
    </w:p>
    <w:p w14:paraId="53A506C9" w14:textId="77777777" w:rsidR="000A06EA" w:rsidRPr="000A06EA" w:rsidRDefault="000A06EA" w:rsidP="000A06EA">
      <w:pPr>
        <w:ind w:firstLine="709"/>
        <w:rPr>
          <w:szCs w:val="28"/>
          <w:lang w:val="ru-RU"/>
        </w:rPr>
      </w:pPr>
    </w:p>
    <w:p w14:paraId="25C15637" w14:textId="77777777" w:rsidR="000A06EA" w:rsidRPr="000A06EA" w:rsidRDefault="000A06EA" w:rsidP="000A06EA">
      <w:pPr>
        <w:ind w:firstLine="709"/>
        <w:rPr>
          <w:szCs w:val="28"/>
          <w:lang w:val="ru-RU"/>
        </w:rPr>
      </w:pPr>
      <w:r w:rsidRPr="000A06EA">
        <w:rPr>
          <w:szCs w:val="28"/>
          <w:lang w:val="ru-RU"/>
        </w:rPr>
        <w:t xml:space="preserve">Таким чином, </w:t>
      </w:r>
      <w:proofErr w:type="spellStart"/>
      <w:r w:rsidRPr="000A06EA">
        <w:rPr>
          <w:szCs w:val="28"/>
          <w:lang w:val="ru-RU"/>
        </w:rPr>
        <w:t>поставлен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адачі</w:t>
      </w:r>
      <w:proofErr w:type="spellEnd"/>
      <w:r w:rsidRPr="000A06EA">
        <w:rPr>
          <w:szCs w:val="28"/>
          <w:lang w:val="ru-RU"/>
        </w:rPr>
        <w:t xml:space="preserve"> були </w:t>
      </w:r>
      <w:proofErr w:type="spellStart"/>
      <w:r w:rsidRPr="000A06EA">
        <w:rPr>
          <w:szCs w:val="28"/>
          <w:lang w:val="ru-RU"/>
        </w:rPr>
        <w:t>успішн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еалізовані</w:t>
      </w:r>
      <w:proofErr w:type="spellEnd"/>
      <w:r w:rsidRPr="000A06EA">
        <w:rPr>
          <w:szCs w:val="28"/>
          <w:lang w:val="ru-RU"/>
        </w:rPr>
        <w:t xml:space="preserve">. Система є </w:t>
      </w:r>
      <w:proofErr w:type="spellStart"/>
      <w:r w:rsidRPr="000A06EA">
        <w:rPr>
          <w:szCs w:val="28"/>
          <w:lang w:val="ru-RU"/>
        </w:rPr>
        <w:t>зручною</w:t>
      </w:r>
      <w:proofErr w:type="spellEnd"/>
      <w:r w:rsidRPr="000A06EA">
        <w:rPr>
          <w:szCs w:val="28"/>
          <w:lang w:val="ru-RU"/>
        </w:rPr>
        <w:t xml:space="preserve"> для </w:t>
      </w:r>
      <w:proofErr w:type="spellStart"/>
      <w:r w:rsidRPr="000A06EA">
        <w:rPr>
          <w:szCs w:val="28"/>
          <w:lang w:val="ru-RU"/>
        </w:rPr>
        <w:t>користувачів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підтримує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едення</w:t>
      </w:r>
      <w:proofErr w:type="spellEnd"/>
      <w:r w:rsidRPr="000A06EA">
        <w:rPr>
          <w:szCs w:val="28"/>
          <w:lang w:val="ru-RU"/>
        </w:rPr>
        <w:t xml:space="preserve"> складу, </w:t>
      </w:r>
      <w:proofErr w:type="spellStart"/>
      <w:r w:rsidRPr="000A06EA">
        <w:rPr>
          <w:szCs w:val="28"/>
          <w:lang w:val="ru-RU"/>
        </w:rPr>
        <w:t>облік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итрат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керування</w:t>
      </w:r>
      <w:proofErr w:type="spellEnd"/>
      <w:r w:rsidRPr="000A06EA">
        <w:rPr>
          <w:szCs w:val="28"/>
          <w:lang w:val="ru-RU"/>
        </w:rPr>
        <w:t xml:space="preserve"> рецептами та </w:t>
      </w:r>
      <w:proofErr w:type="spellStart"/>
      <w:r w:rsidRPr="000A06EA">
        <w:rPr>
          <w:szCs w:val="28"/>
          <w:lang w:val="ru-RU"/>
        </w:rPr>
        <w:t>формування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замовлень</w:t>
      </w:r>
      <w:proofErr w:type="spellEnd"/>
      <w:r w:rsidRPr="000A06EA">
        <w:rPr>
          <w:szCs w:val="28"/>
          <w:lang w:val="ru-RU"/>
        </w:rPr>
        <w:t xml:space="preserve">. У </w:t>
      </w:r>
      <w:proofErr w:type="spellStart"/>
      <w:r w:rsidRPr="000A06EA">
        <w:rPr>
          <w:szCs w:val="28"/>
          <w:lang w:val="ru-RU"/>
        </w:rPr>
        <w:t>перспектив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можливе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озширення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функціоналу</w:t>
      </w:r>
      <w:proofErr w:type="spellEnd"/>
      <w:r w:rsidRPr="000A06EA">
        <w:rPr>
          <w:szCs w:val="28"/>
          <w:lang w:val="ru-RU"/>
        </w:rPr>
        <w:t xml:space="preserve">, </w:t>
      </w:r>
      <w:proofErr w:type="spellStart"/>
      <w:r w:rsidRPr="000A06EA">
        <w:rPr>
          <w:szCs w:val="28"/>
          <w:lang w:val="ru-RU"/>
        </w:rPr>
        <w:t>інтеграція</w:t>
      </w:r>
      <w:proofErr w:type="spellEnd"/>
      <w:r w:rsidRPr="000A06EA">
        <w:rPr>
          <w:szCs w:val="28"/>
          <w:lang w:val="ru-RU"/>
        </w:rPr>
        <w:t xml:space="preserve"> з </w:t>
      </w:r>
      <w:proofErr w:type="spellStart"/>
      <w:r w:rsidRPr="000A06EA">
        <w:rPr>
          <w:szCs w:val="28"/>
          <w:lang w:val="ru-RU"/>
        </w:rPr>
        <w:t>хмарним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сервісами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або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створення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мобільної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версії</w:t>
      </w:r>
      <w:proofErr w:type="spellEnd"/>
      <w:r w:rsidRPr="000A06EA">
        <w:rPr>
          <w:szCs w:val="28"/>
          <w:lang w:val="ru-RU"/>
        </w:rPr>
        <w:t xml:space="preserve"> для </w:t>
      </w:r>
      <w:proofErr w:type="spellStart"/>
      <w:r w:rsidRPr="000A06EA">
        <w:rPr>
          <w:szCs w:val="28"/>
          <w:lang w:val="ru-RU"/>
        </w:rPr>
        <w:t>зручності</w:t>
      </w:r>
      <w:proofErr w:type="spellEnd"/>
      <w:r w:rsidRPr="000A06EA">
        <w:rPr>
          <w:szCs w:val="28"/>
          <w:lang w:val="ru-RU"/>
        </w:rPr>
        <w:t xml:space="preserve"> </w:t>
      </w:r>
      <w:proofErr w:type="spellStart"/>
      <w:r w:rsidRPr="000A06EA">
        <w:rPr>
          <w:szCs w:val="28"/>
          <w:lang w:val="ru-RU"/>
        </w:rPr>
        <w:t>роботи</w:t>
      </w:r>
      <w:proofErr w:type="spellEnd"/>
      <w:r w:rsidRPr="000A06EA">
        <w:rPr>
          <w:szCs w:val="28"/>
          <w:lang w:val="ru-RU"/>
        </w:rPr>
        <w:t xml:space="preserve"> персоналу.</w:t>
      </w: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Heading1"/>
        <w:rPr>
          <w:lang w:val="uk-UA"/>
        </w:rPr>
      </w:pPr>
      <w:bookmarkStart w:id="20" w:name="_Toc135423052"/>
      <w:bookmarkStart w:id="21" w:name="_Toc195468376"/>
      <w:r w:rsidRPr="003D740A">
        <w:rPr>
          <w:lang w:val="uk-UA"/>
        </w:rPr>
        <w:lastRenderedPageBreak/>
        <w:t>ПЕРЕЛІК ПОСИЛАНЬ</w:t>
      </w:r>
      <w:bookmarkEnd w:id="20"/>
      <w:bookmarkEnd w:id="21"/>
    </w:p>
    <w:p w14:paraId="05A7E545" w14:textId="67DF0279" w:rsidR="0095208E" w:rsidRPr="00281773" w:rsidRDefault="00000000" w:rsidP="0095208E">
      <w:pPr>
        <w:rPr>
          <w:lang w:val="ru-RU"/>
        </w:rPr>
      </w:pPr>
      <w:hyperlink r:id="rId34" w:history="1">
        <w:r w:rsidR="00237056" w:rsidRPr="004D2233">
          <w:rPr>
            <w:rStyle w:val="Hyperlink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p w14:paraId="4686CDAB" w14:textId="027B611C" w:rsidR="0075109E" w:rsidRDefault="00000000" w:rsidP="0095208E">
      <w:pPr>
        <w:rPr>
          <w:lang w:val="uk-UA"/>
        </w:rPr>
      </w:pPr>
      <w:hyperlink r:id="rId35" w:history="1">
        <w:r w:rsidR="0075109E" w:rsidRPr="00B57842">
          <w:rPr>
            <w:rStyle w:val="Hyperlink"/>
            <w:lang w:val="en-US"/>
          </w:rPr>
          <w:t>https</w:t>
        </w:r>
        <w:r w:rsidR="0075109E" w:rsidRPr="0075109E">
          <w:rPr>
            <w:rStyle w:val="Hyperlink"/>
            <w:lang w:val="ru-RU"/>
          </w:rPr>
          <w:t>://</w:t>
        </w:r>
        <w:r w:rsidR="0075109E" w:rsidRPr="00B57842">
          <w:rPr>
            <w:rStyle w:val="Hyperlink"/>
            <w:lang w:val="en-US"/>
          </w:rPr>
          <w:t>www</w:t>
        </w:r>
        <w:r w:rsidR="0075109E" w:rsidRPr="0075109E">
          <w:rPr>
            <w:rStyle w:val="Hyperlink"/>
            <w:lang w:val="ru-RU"/>
          </w:rPr>
          <w:t>.</w:t>
        </w:r>
        <w:proofErr w:type="spellStart"/>
        <w:r w:rsidR="0075109E" w:rsidRPr="00B57842">
          <w:rPr>
            <w:rStyle w:val="Hyperlink"/>
            <w:lang w:val="en-US"/>
          </w:rPr>
          <w:t>sqlite</w:t>
        </w:r>
        <w:proofErr w:type="spellEnd"/>
        <w:r w:rsidR="0075109E" w:rsidRPr="0075109E">
          <w:rPr>
            <w:rStyle w:val="Hyperlink"/>
            <w:lang w:val="ru-RU"/>
          </w:rPr>
          <w:t>.</w:t>
        </w:r>
        <w:r w:rsidR="0075109E" w:rsidRPr="00B57842">
          <w:rPr>
            <w:rStyle w:val="Hyperlink"/>
            <w:lang w:val="en-US"/>
          </w:rPr>
          <w:t>org</w:t>
        </w:r>
        <w:r w:rsidR="0075109E" w:rsidRPr="0075109E">
          <w:rPr>
            <w:rStyle w:val="Hyperlink"/>
            <w:lang w:val="ru-RU"/>
          </w:rPr>
          <w:t>/</w:t>
        </w:r>
        <w:r w:rsidR="0075109E" w:rsidRPr="00B57842">
          <w:rPr>
            <w:rStyle w:val="Hyperlink"/>
            <w:lang w:val="en-US"/>
          </w:rPr>
          <w:t>docs</w:t>
        </w:r>
        <w:r w:rsidR="0075109E" w:rsidRPr="0075109E">
          <w:rPr>
            <w:rStyle w:val="Hyperlink"/>
            <w:lang w:val="ru-RU"/>
          </w:rPr>
          <w:t>.</w:t>
        </w:r>
        <w:r w:rsidR="0075109E" w:rsidRPr="00B57842">
          <w:rPr>
            <w:rStyle w:val="Hyperlink"/>
            <w:lang w:val="en-US"/>
          </w:rPr>
          <w:t>html</w:t>
        </w:r>
      </w:hyperlink>
      <w:r w:rsidR="0075109E" w:rsidRPr="0075109E">
        <w:rPr>
          <w:lang w:val="ru-RU"/>
        </w:rPr>
        <w:t xml:space="preserve"> - </w:t>
      </w:r>
      <w:r w:rsidR="0075109E">
        <w:rPr>
          <w:lang w:val="uk-UA"/>
        </w:rPr>
        <w:t xml:space="preserve">Документація </w:t>
      </w:r>
      <w:r w:rsidR="0075109E">
        <w:rPr>
          <w:lang w:val="en-US"/>
        </w:rPr>
        <w:t>SQLite</w:t>
      </w:r>
    </w:p>
    <w:p w14:paraId="5D8225F3" w14:textId="3BDD37C8" w:rsidR="009F7D42" w:rsidRPr="00473EC8" w:rsidRDefault="00000000" w:rsidP="0095208E">
      <w:pPr>
        <w:rPr>
          <w:lang w:val="en-US"/>
        </w:rPr>
      </w:pPr>
      <w:hyperlink r:id="rId36" w:history="1">
        <w:r w:rsidR="000D56B4" w:rsidRPr="00BE41D7">
          <w:rPr>
            <w:rStyle w:val="Hyperlink"/>
            <w:lang w:val="en-US"/>
          </w:rPr>
          <w:t>https</w:t>
        </w:r>
        <w:r w:rsidR="000D56B4" w:rsidRPr="000D56B4">
          <w:rPr>
            <w:rStyle w:val="Hyperlink"/>
            <w:lang w:val="en-US"/>
          </w:rPr>
          <w:t>://</w:t>
        </w:r>
        <w:r w:rsidR="000D56B4" w:rsidRPr="00BE41D7">
          <w:rPr>
            <w:rStyle w:val="Hyperlink"/>
            <w:lang w:val="en-US"/>
          </w:rPr>
          <w:t>electron</w:t>
        </w:r>
        <w:r w:rsidR="000D56B4" w:rsidRPr="000D56B4">
          <w:rPr>
            <w:rStyle w:val="Hyperlink"/>
            <w:lang w:val="en-US"/>
          </w:rPr>
          <w:t>-</w:t>
        </w:r>
        <w:r w:rsidR="000D56B4" w:rsidRPr="00BE41D7">
          <w:rPr>
            <w:rStyle w:val="Hyperlink"/>
            <w:lang w:val="en-US"/>
          </w:rPr>
          <w:t>vite</w:t>
        </w:r>
        <w:r w:rsidR="000D56B4" w:rsidRPr="000D56B4">
          <w:rPr>
            <w:rStyle w:val="Hyperlink"/>
            <w:lang w:val="en-US"/>
          </w:rPr>
          <w:t>.</w:t>
        </w:r>
        <w:r w:rsidR="000D56B4" w:rsidRPr="00BE41D7">
          <w:rPr>
            <w:rStyle w:val="Hyperlink"/>
            <w:lang w:val="en-US"/>
          </w:rPr>
          <w:t>org</w:t>
        </w:r>
      </w:hyperlink>
      <w:r w:rsidR="000D56B4" w:rsidRPr="000D56B4">
        <w:rPr>
          <w:lang w:val="en-US"/>
        </w:rPr>
        <w:t xml:space="preserve"> – </w:t>
      </w:r>
      <w:r w:rsidR="000D56B4">
        <w:rPr>
          <w:lang w:val="uk-UA"/>
        </w:rPr>
        <w:t xml:space="preserve">Документація </w:t>
      </w:r>
      <w:r w:rsidR="000D56B4">
        <w:rPr>
          <w:lang w:val="en-US"/>
        </w:rPr>
        <w:t>Electron</w:t>
      </w:r>
      <w:r w:rsidR="000D56B4" w:rsidRPr="000D56B4">
        <w:rPr>
          <w:lang w:val="en-US"/>
        </w:rPr>
        <w:t xml:space="preserve"> </w:t>
      </w:r>
      <w:proofErr w:type="spellStart"/>
      <w:r w:rsidR="000D56B4">
        <w:rPr>
          <w:lang w:val="en-US"/>
        </w:rPr>
        <w:t>Vite</w:t>
      </w:r>
      <w:proofErr w:type="spellEnd"/>
    </w:p>
    <w:p w14:paraId="30A0ED40" w14:textId="76C955F8" w:rsidR="000D56B4" w:rsidRPr="00473EC8" w:rsidRDefault="00000000" w:rsidP="0095208E">
      <w:pPr>
        <w:rPr>
          <w:lang w:val="ru-RU"/>
        </w:rPr>
      </w:pPr>
      <w:hyperlink r:id="rId37" w:history="1">
        <w:r w:rsidR="006060F6" w:rsidRPr="00BE41D7">
          <w:rPr>
            <w:rStyle w:val="Hyperlink"/>
            <w:lang w:val="en-US"/>
          </w:rPr>
          <w:t>https</w:t>
        </w:r>
        <w:r w:rsidR="006060F6" w:rsidRPr="006060F6">
          <w:rPr>
            <w:rStyle w:val="Hyperlink"/>
            <w:lang w:val="ru-RU"/>
          </w:rPr>
          <w:t>://</w:t>
        </w:r>
        <w:r w:rsidR="006060F6" w:rsidRPr="00BE41D7">
          <w:rPr>
            <w:rStyle w:val="Hyperlink"/>
            <w:lang w:val="en-US"/>
          </w:rPr>
          <w:t>react</w:t>
        </w:r>
        <w:r w:rsidR="006060F6" w:rsidRPr="006060F6">
          <w:rPr>
            <w:rStyle w:val="Hyperlink"/>
            <w:lang w:val="ru-RU"/>
          </w:rPr>
          <w:t>.</w:t>
        </w:r>
        <w:r w:rsidR="006060F6" w:rsidRPr="00BE41D7">
          <w:rPr>
            <w:rStyle w:val="Hyperlink"/>
            <w:lang w:val="en-US"/>
          </w:rPr>
          <w:t>dev</w:t>
        </w:r>
        <w:r w:rsidR="006060F6" w:rsidRPr="006060F6">
          <w:rPr>
            <w:rStyle w:val="Hyperlink"/>
            <w:lang w:val="ru-RU"/>
          </w:rPr>
          <w:t>/</w:t>
        </w:r>
        <w:r w:rsidR="006060F6" w:rsidRPr="00BE41D7">
          <w:rPr>
            <w:rStyle w:val="Hyperlink"/>
            <w:lang w:val="en-US"/>
          </w:rPr>
          <w:t>reference</w:t>
        </w:r>
        <w:r w:rsidR="006060F6" w:rsidRPr="006060F6">
          <w:rPr>
            <w:rStyle w:val="Hyperlink"/>
            <w:lang w:val="ru-RU"/>
          </w:rPr>
          <w:t>/</w:t>
        </w:r>
        <w:r w:rsidR="006060F6" w:rsidRPr="00BE41D7">
          <w:rPr>
            <w:rStyle w:val="Hyperlink"/>
            <w:lang w:val="en-US"/>
          </w:rPr>
          <w:t>react</w:t>
        </w:r>
      </w:hyperlink>
      <w:r w:rsidR="006060F6" w:rsidRPr="006060F6">
        <w:rPr>
          <w:lang w:val="ru-RU"/>
        </w:rPr>
        <w:t xml:space="preserve"> - </w:t>
      </w:r>
      <w:r w:rsidR="006060F6">
        <w:rPr>
          <w:lang w:val="uk-UA"/>
        </w:rPr>
        <w:t xml:space="preserve">Документація </w:t>
      </w:r>
      <w:r w:rsidR="006060F6">
        <w:rPr>
          <w:lang w:val="en-US"/>
        </w:rPr>
        <w:t>React</w:t>
      </w:r>
    </w:p>
    <w:p w14:paraId="426208C5" w14:textId="7743DCC9" w:rsidR="006060F6" w:rsidRPr="00473EC8" w:rsidRDefault="00000000" w:rsidP="0095208E">
      <w:pPr>
        <w:rPr>
          <w:lang w:val="ru-RU"/>
        </w:rPr>
      </w:pPr>
      <w:hyperlink r:id="rId38" w:history="1">
        <w:r w:rsidR="0028452F" w:rsidRPr="00BE41D7">
          <w:rPr>
            <w:rStyle w:val="Hyperlink"/>
            <w:lang w:val="ru-RU"/>
          </w:rPr>
          <w:t>https://www.electronjs.org</w:t>
        </w:r>
      </w:hyperlink>
      <w:r w:rsidR="0028452F" w:rsidRPr="0028452F">
        <w:rPr>
          <w:lang w:val="ru-RU"/>
        </w:rPr>
        <w:t xml:space="preserve"> – </w:t>
      </w:r>
      <w:r w:rsidR="0028452F">
        <w:rPr>
          <w:lang w:val="uk-UA"/>
        </w:rPr>
        <w:t xml:space="preserve">Документація </w:t>
      </w:r>
      <w:r w:rsidR="0028452F">
        <w:rPr>
          <w:lang w:val="en-US"/>
        </w:rPr>
        <w:t>Electron</w:t>
      </w:r>
    </w:p>
    <w:p w14:paraId="5188D287" w14:textId="399282BB" w:rsidR="00434B6D" w:rsidRPr="00473EC8" w:rsidRDefault="00000000" w:rsidP="0095208E">
      <w:pPr>
        <w:rPr>
          <w:lang w:val="ru-RU"/>
        </w:rPr>
      </w:pPr>
      <w:hyperlink r:id="rId39" w:history="1">
        <w:r w:rsidR="00DC7C1D" w:rsidRPr="00BE41D7">
          <w:rPr>
            <w:rStyle w:val="Hyperlink"/>
            <w:lang w:val="ru-RU"/>
          </w:rPr>
          <w:t>https://www.typescriptlang.org</w:t>
        </w:r>
      </w:hyperlink>
      <w:r w:rsidR="00DC7C1D" w:rsidRPr="00DC7C1D">
        <w:rPr>
          <w:lang w:val="ru-RU"/>
        </w:rPr>
        <w:t xml:space="preserve"> – </w:t>
      </w:r>
      <w:r w:rsidR="00DC7C1D">
        <w:rPr>
          <w:lang w:val="uk-UA"/>
        </w:rPr>
        <w:t xml:space="preserve">Документація </w:t>
      </w:r>
      <w:r w:rsidR="00DC7C1D">
        <w:rPr>
          <w:lang w:val="en-US"/>
        </w:rPr>
        <w:t>Typescript</w:t>
      </w:r>
    </w:p>
    <w:p w14:paraId="78B8DEFA" w14:textId="35977B9C" w:rsidR="00AE31CD" w:rsidRPr="00AE31CD" w:rsidRDefault="00000000" w:rsidP="0095208E">
      <w:pPr>
        <w:rPr>
          <w:lang w:val="ru-RU"/>
        </w:rPr>
      </w:pPr>
      <w:hyperlink r:id="rId40" w:history="1">
        <w:r w:rsidR="00AE31CD" w:rsidRPr="00BE41D7">
          <w:rPr>
            <w:rStyle w:val="Hyperlink"/>
            <w:lang w:val="en-US"/>
          </w:rPr>
          <w:t>https</w:t>
        </w:r>
        <w:r w:rsidR="00AE31CD" w:rsidRPr="00AE31CD">
          <w:rPr>
            <w:rStyle w:val="Hyperlink"/>
            <w:lang w:val="ru-RU"/>
          </w:rPr>
          <w:t>://</w:t>
        </w:r>
        <w:r w:rsidR="00AE31CD" w:rsidRPr="00BE41D7">
          <w:rPr>
            <w:rStyle w:val="Hyperlink"/>
            <w:lang w:val="en-US"/>
          </w:rPr>
          <w:t>www</w:t>
        </w:r>
        <w:r w:rsidR="00AE31CD" w:rsidRPr="00AE31CD">
          <w:rPr>
            <w:rStyle w:val="Hyperlink"/>
            <w:lang w:val="ru-RU"/>
          </w:rPr>
          <w:t>.</w:t>
        </w:r>
        <w:r w:rsidR="00AE31CD" w:rsidRPr="00BE41D7">
          <w:rPr>
            <w:rStyle w:val="Hyperlink"/>
            <w:lang w:val="en-US"/>
          </w:rPr>
          <w:t>w</w:t>
        </w:r>
        <w:r w:rsidR="00AE31CD" w:rsidRPr="00AE31CD">
          <w:rPr>
            <w:rStyle w:val="Hyperlink"/>
            <w:lang w:val="ru-RU"/>
          </w:rPr>
          <w:t>3</w:t>
        </w:r>
        <w:r w:rsidR="00AE31CD" w:rsidRPr="00BE41D7">
          <w:rPr>
            <w:rStyle w:val="Hyperlink"/>
            <w:lang w:val="en-US"/>
          </w:rPr>
          <w:t>schools</w:t>
        </w:r>
        <w:r w:rsidR="00AE31CD" w:rsidRPr="00AE31CD">
          <w:rPr>
            <w:rStyle w:val="Hyperlink"/>
            <w:lang w:val="ru-RU"/>
          </w:rPr>
          <w:t>.</w:t>
        </w:r>
        <w:r w:rsidR="00AE31CD" w:rsidRPr="00BE41D7">
          <w:rPr>
            <w:rStyle w:val="Hyperlink"/>
            <w:lang w:val="en-US"/>
          </w:rPr>
          <w:t>com</w:t>
        </w:r>
        <w:r w:rsidR="00AE31CD" w:rsidRPr="00AE31CD">
          <w:rPr>
            <w:rStyle w:val="Hyperlink"/>
            <w:lang w:val="ru-RU"/>
          </w:rPr>
          <w:t>/</w:t>
        </w:r>
        <w:proofErr w:type="spellStart"/>
        <w:r w:rsidR="00AE31CD" w:rsidRPr="00BE41D7">
          <w:rPr>
            <w:rStyle w:val="Hyperlink"/>
            <w:lang w:val="en-US"/>
          </w:rPr>
          <w:t>css</w:t>
        </w:r>
        <w:proofErr w:type="spellEnd"/>
        <w:r w:rsidR="00AE31CD" w:rsidRPr="00AE31CD">
          <w:rPr>
            <w:rStyle w:val="Hyperlink"/>
            <w:lang w:val="ru-RU"/>
          </w:rPr>
          <w:t>/</w:t>
        </w:r>
      </w:hyperlink>
      <w:r w:rsidR="00AE31CD" w:rsidRPr="00AE31CD">
        <w:rPr>
          <w:lang w:val="ru-RU"/>
        </w:rPr>
        <w:t xml:space="preserve"> - </w:t>
      </w:r>
      <w:proofErr w:type="spellStart"/>
      <w:r w:rsidR="00AE31CD">
        <w:rPr>
          <w:lang w:val="uk-UA"/>
        </w:rPr>
        <w:t>Туторіали</w:t>
      </w:r>
      <w:proofErr w:type="spellEnd"/>
      <w:r w:rsidR="00AE31CD">
        <w:rPr>
          <w:lang w:val="uk-UA"/>
        </w:rPr>
        <w:t xml:space="preserve"> по </w:t>
      </w:r>
      <w:r w:rsidR="00AE31CD">
        <w:rPr>
          <w:lang w:val="en-US"/>
        </w:rPr>
        <w:t>CSS</w:t>
      </w:r>
    </w:p>
    <w:sectPr w:rsidR="00AE31CD" w:rsidRPr="00AE31CD" w:rsidSect="003D740A">
      <w:headerReference w:type="default" r:id="rId41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F1EBD2" w14:textId="77777777" w:rsidR="0047620C" w:rsidRDefault="0047620C" w:rsidP="00522920">
      <w:pPr>
        <w:spacing w:line="240" w:lineRule="auto"/>
      </w:pPr>
      <w:r>
        <w:separator/>
      </w:r>
    </w:p>
  </w:endnote>
  <w:endnote w:type="continuationSeparator" w:id="0">
    <w:p w14:paraId="097CBCFD" w14:textId="77777777" w:rsidR="0047620C" w:rsidRDefault="0047620C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FC9D2D" w14:textId="77777777" w:rsidR="0047620C" w:rsidRDefault="0047620C" w:rsidP="00522920">
      <w:pPr>
        <w:spacing w:line="240" w:lineRule="auto"/>
      </w:pPr>
      <w:r>
        <w:separator/>
      </w:r>
    </w:p>
  </w:footnote>
  <w:footnote w:type="continuationSeparator" w:id="0">
    <w:p w14:paraId="1597F963" w14:textId="77777777" w:rsidR="0047620C" w:rsidRDefault="0047620C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Content>
      <w:p w14:paraId="175C2572" w14:textId="14104385" w:rsidR="002A189A" w:rsidRDefault="002A189A" w:rsidP="00D26476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 w16cid:durableId="919875350">
    <w:abstractNumId w:val="19"/>
  </w:num>
  <w:num w:numId="2" w16cid:durableId="403531855">
    <w:abstractNumId w:val="18"/>
  </w:num>
  <w:num w:numId="3" w16cid:durableId="327908597">
    <w:abstractNumId w:val="17"/>
  </w:num>
  <w:num w:numId="4" w16cid:durableId="48841652">
    <w:abstractNumId w:val="29"/>
  </w:num>
  <w:num w:numId="5" w16cid:durableId="654602345">
    <w:abstractNumId w:val="35"/>
  </w:num>
  <w:num w:numId="6" w16cid:durableId="1668632232">
    <w:abstractNumId w:val="41"/>
  </w:num>
  <w:num w:numId="7" w16cid:durableId="1543402202">
    <w:abstractNumId w:val="43"/>
  </w:num>
  <w:num w:numId="8" w16cid:durableId="1868635898">
    <w:abstractNumId w:val="12"/>
  </w:num>
  <w:num w:numId="9" w16cid:durableId="489441187">
    <w:abstractNumId w:val="4"/>
  </w:num>
  <w:num w:numId="10" w16cid:durableId="1317759264">
    <w:abstractNumId w:val="40"/>
  </w:num>
  <w:num w:numId="11" w16cid:durableId="633678816">
    <w:abstractNumId w:val="10"/>
  </w:num>
  <w:num w:numId="12" w16cid:durableId="1005207226">
    <w:abstractNumId w:val="33"/>
  </w:num>
  <w:num w:numId="13" w16cid:durableId="416176780">
    <w:abstractNumId w:val="31"/>
  </w:num>
  <w:num w:numId="14" w16cid:durableId="337775209">
    <w:abstractNumId w:val="11"/>
  </w:num>
  <w:num w:numId="15" w16cid:durableId="2110351842">
    <w:abstractNumId w:val="14"/>
  </w:num>
  <w:num w:numId="16" w16cid:durableId="169757597">
    <w:abstractNumId w:val="24"/>
  </w:num>
  <w:num w:numId="17" w16cid:durableId="1116101289">
    <w:abstractNumId w:val="26"/>
  </w:num>
  <w:num w:numId="18" w16cid:durableId="491456340">
    <w:abstractNumId w:val="42"/>
  </w:num>
  <w:num w:numId="19" w16cid:durableId="1684894505">
    <w:abstractNumId w:val="7"/>
  </w:num>
  <w:num w:numId="20" w16cid:durableId="1673144230">
    <w:abstractNumId w:val="8"/>
  </w:num>
  <w:num w:numId="21" w16cid:durableId="237525510">
    <w:abstractNumId w:val="20"/>
  </w:num>
  <w:num w:numId="22" w16cid:durableId="414977050">
    <w:abstractNumId w:val="27"/>
  </w:num>
  <w:num w:numId="23" w16cid:durableId="772945347">
    <w:abstractNumId w:val="39"/>
  </w:num>
  <w:num w:numId="24" w16cid:durableId="1385567188">
    <w:abstractNumId w:val="37"/>
  </w:num>
  <w:num w:numId="25" w16cid:durableId="1583174521">
    <w:abstractNumId w:val="1"/>
  </w:num>
  <w:num w:numId="26" w16cid:durableId="1793399680">
    <w:abstractNumId w:val="3"/>
  </w:num>
  <w:num w:numId="27" w16cid:durableId="1636252883">
    <w:abstractNumId w:val="16"/>
  </w:num>
  <w:num w:numId="28" w16cid:durableId="260994665">
    <w:abstractNumId w:val="36"/>
  </w:num>
  <w:num w:numId="29" w16cid:durableId="316493309">
    <w:abstractNumId w:val="23"/>
  </w:num>
  <w:num w:numId="30" w16cid:durableId="1256017852">
    <w:abstractNumId w:val="38"/>
  </w:num>
  <w:num w:numId="31" w16cid:durableId="1502233036">
    <w:abstractNumId w:val="13"/>
  </w:num>
  <w:num w:numId="32" w16cid:durableId="1752241026">
    <w:abstractNumId w:val="34"/>
  </w:num>
  <w:num w:numId="33" w16cid:durableId="813064505">
    <w:abstractNumId w:val="9"/>
  </w:num>
  <w:num w:numId="34" w16cid:durableId="687947735">
    <w:abstractNumId w:val="22"/>
  </w:num>
  <w:num w:numId="35" w16cid:durableId="1427917631">
    <w:abstractNumId w:val="21"/>
  </w:num>
  <w:num w:numId="36" w16cid:durableId="973634314">
    <w:abstractNumId w:val="2"/>
  </w:num>
  <w:num w:numId="37" w16cid:durableId="2056264">
    <w:abstractNumId w:val="6"/>
  </w:num>
  <w:num w:numId="38" w16cid:durableId="271790614">
    <w:abstractNumId w:val="30"/>
  </w:num>
  <w:num w:numId="39" w16cid:durableId="1818644569">
    <w:abstractNumId w:val="15"/>
  </w:num>
  <w:num w:numId="40" w16cid:durableId="707098875">
    <w:abstractNumId w:val="5"/>
  </w:num>
  <w:num w:numId="41" w16cid:durableId="1613631570">
    <w:abstractNumId w:val="25"/>
  </w:num>
  <w:num w:numId="42" w16cid:durableId="656761019">
    <w:abstractNumId w:val="44"/>
  </w:num>
  <w:num w:numId="43" w16cid:durableId="249631613">
    <w:abstractNumId w:val="32"/>
  </w:num>
  <w:num w:numId="44" w16cid:durableId="1689403553">
    <w:abstractNumId w:val="0"/>
  </w:num>
  <w:num w:numId="45" w16cid:durableId="6226161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2AE3"/>
    <w:rsid w:val="00003B90"/>
    <w:rsid w:val="000071E0"/>
    <w:rsid w:val="000077AC"/>
    <w:rsid w:val="00010E49"/>
    <w:rsid w:val="000127EB"/>
    <w:rsid w:val="00014224"/>
    <w:rsid w:val="000158DB"/>
    <w:rsid w:val="00016F42"/>
    <w:rsid w:val="000204FB"/>
    <w:rsid w:val="0002234A"/>
    <w:rsid w:val="000238E9"/>
    <w:rsid w:val="00023EC1"/>
    <w:rsid w:val="00024552"/>
    <w:rsid w:val="00027CF6"/>
    <w:rsid w:val="0003115E"/>
    <w:rsid w:val="000311E6"/>
    <w:rsid w:val="00032F6A"/>
    <w:rsid w:val="00036C7C"/>
    <w:rsid w:val="0004034C"/>
    <w:rsid w:val="00040590"/>
    <w:rsid w:val="00041BCA"/>
    <w:rsid w:val="000459C7"/>
    <w:rsid w:val="00046495"/>
    <w:rsid w:val="000501DB"/>
    <w:rsid w:val="00050340"/>
    <w:rsid w:val="00051219"/>
    <w:rsid w:val="000529E3"/>
    <w:rsid w:val="00054A36"/>
    <w:rsid w:val="000555F9"/>
    <w:rsid w:val="00063CB9"/>
    <w:rsid w:val="00072BEC"/>
    <w:rsid w:val="00072C39"/>
    <w:rsid w:val="0007425B"/>
    <w:rsid w:val="00076310"/>
    <w:rsid w:val="00076662"/>
    <w:rsid w:val="00076755"/>
    <w:rsid w:val="00083A2F"/>
    <w:rsid w:val="0008468C"/>
    <w:rsid w:val="00087ABD"/>
    <w:rsid w:val="000911C5"/>
    <w:rsid w:val="000A06EA"/>
    <w:rsid w:val="000A07DE"/>
    <w:rsid w:val="000A0D80"/>
    <w:rsid w:val="000A1878"/>
    <w:rsid w:val="000A3B8D"/>
    <w:rsid w:val="000A3CE6"/>
    <w:rsid w:val="000B2284"/>
    <w:rsid w:val="000B2A32"/>
    <w:rsid w:val="000B35D8"/>
    <w:rsid w:val="000B3C1B"/>
    <w:rsid w:val="000B4834"/>
    <w:rsid w:val="000C013B"/>
    <w:rsid w:val="000C1511"/>
    <w:rsid w:val="000C1AEB"/>
    <w:rsid w:val="000C33B0"/>
    <w:rsid w:val="000C3482"/>
    <w:rsid w:val="000C6386"/>
    <w:rsid w:val="000D12F4"/>
    <w:rsid w:val="000D2499"/>
    <w:rsid w:val="000D3552"/>
    <w:rsid w:val="000D56B4"/>
    <w:rsid w:val="000E0C4E"/>
    <w:rsid w:val="000E37A5"/>
    <w:rsid w:val="000E53F8"/>
    <w:rsid w:val="000E732B"/>
    <w:rsid w:val="000E78E4"/>
    <w:rsid w:val="000F13F4"/>
    <w:rsid w:val="000F4CA7"/>
    <w:rsid w:val="000F579F"/>
    <w:rsid w:val="000F7B9C"/>
    <w:rsid w:val="00102FCD"/>
    <w:rsid w:val="00106682"/>
    <w:rsid w:val="00106EF7"/>
    <w:rsid w:val="0011288F"/>
    <w:rsid w:val="00112CD8"/>
    <w:rsid w:val="00114DC2"/>
    <w:rsid w:val="00117723"/>
    <w:rsid w:val="001215C1"/>
    <w:rsid w:val="0012216F"/>
    <w:rsid w:val="00122476"/>
    <w:rsid w:val="0012417E"/>
    <w:rsid w:val="00125313"/>
    <w:rsid w:val="00125A34"/>
    <w:rsid w:val="00125A4F"/>
    <w:rsid w:val="0012711E"/>
    <w:rsid w:val="001278C2"/>
    <w:rsid w:val="001306FA"/>
    <w:rsid w:val="00136D7B"/>
    <w:rsid w:val="00136F2A"/>
    <w:rsid w:val="00137C2E"/>
    <w:rsid w:val="00137DA5"/>
    <w:rsid w:val="00141DDA"/>
    <w:rsid w:val="00142900"/>
    <w:rsid w:val="00146DE4"/>
    <w:rsid w:val="00151AFB"/>
    <w:rsid w:val="00152C67"/>
    <w:rsid w:val="00154C0E"/>
    <w:rsid w:val="00154EBF"/>
    <w:rsid w:val="0016002C"/>
    <w:rsid w:val="00165B4E"/>
    <w:rsid w:val="00166A80"/>
    <w:rsid w:val="00166D03"/>
    <w:rsid w:val="001701DE"/>
    <w:rsid w:val="00170F6F"/>
    <w:rsid w:val="00171C84"/>
    <w:rsid w:val="00171D52"/>
    <w:rsid w:val="00175922"/>
    <w:rsid w:val="00182672"/>
    <w:rsid w:val="0018532D"/>
    <w:rsid w:val="00185990"/>
    <w:rsid w:val="00185CC3"/>
    <w:rsid w:val="00185E04"/>
    <w:rsid w:val="001932EE"/>
    <w:rsid w:val="001A0659"/>
    <w:rsid w:val="001A192D"/>
    <w:rsid w:val="001A2EAC"/>
    <w:rsid w:val="001A394D"/>
    <w:rsid w:val="001A565E"/>
    <w:rsid w:val="001A5F0C"/>
    <w:rsid w:val="001A61D3"/>
    <w:rsid w:val="001A7020"/>
    <w:rsid w:val="001B37DC"/>
    <w:rsid w:val="001B3CBA"/>
    <w:rsid w:val="001B7AF6"/>
    <w:rsid w:val="001C17BE"/>
    <w:rsid w:val="001D2369"/>
    <w:rsid w:val="001D597E"/>
    <w:rsid w:val="001D61E8"/>
    <w:rsid w:val="001E4AF7"/>
    <w:rsid w:val="001E57ED"/>
    <w:rsid w:val="001E6E00"/>
    <w:rsid w:val="001E6F0A"/>
    <w:rsid w:val="001F047E"/>
    <w:rsid w:val="001F5C8D"/>
    <w:rsid w:val="002007B2"/>
    <w:rsid w:val="00203E04"/>
    <w:rsid w:val="00204215"/>
    <w:rsid w:val="00204AC5"/>
    <w:rsid w:val="002105B4"/>
    <w:rsid w:val="00212474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265C"/>
    <w:rsid w:val="00243DF8"/>
    <w:rsid w:val="002442D1"/>
    <w:rsid w:val="0024525D"/>
    <w:rsid w:val="00245EBF"/>
    <w:rsid w:val="0024658B"/>
    <w:rsid w:val="002508DF"/>
    <w:rsid w:val="0025262F"/>
    <w:rsid w:val="00253383"/>
    <w:rsid w:val="0025528F"/>
    <w:rsid w:val="002555EB"/>
    <w:rsid w:val="00260D8B"/>
    <w:rsid w:val="0026605C"/>
    <w:rsid w:val="00266361"/>
    <w:rsid w:val="00273188"/>
    <w:rsid w:val="00275C18"/>
    <w:rsid w:val="00281773"/>
    <w:rsid w:val="00283241"/>
    <w:rsid w:val="0028452F"/>
    <w:rsid w:val="00285A00"/>
    <w:rsid w:val="002919BD"/>
    <w:rsid w:val="00292193"/>
    <w:rsid w:val="002931C7"/>
    <w:rsid w:val="002959B2"/>
    <w:rsid w:val="002A189A"/>
    <w:rsid w:val="002A5C2F"/>
    <w:rsid w:val="002A6E35"/>
    <w:rsid w:val="002A799E"/>
    <w:rsid w:val="002B3346"/>
    <w:rsid w:val="002B4D7A"/>
    <w:rsid w:val="002B61A0"/>
    <w:rsid w:val="002D0725"/>
    <w:rsid w:val="002D491C"/>
    <w:rsid w:val="002D690D"/>
    <w:rsid w:val="002D7CEB"/>
    <w:rsid w:val="002E3FDB"/>
    <w:rsid w:val="002E55E7"/>
    <w:rsid w:val="002F1896"/>
    <w:rsid w:val="002F1C40"/>
    <w:rsid w:val="002F4C8C"/>
    <w:rsid w:val="002F6C35"/>
    <w:rsid w:val="00300E97"/>
    <w:rsid w:val="003011CD"/>
    <w:rsid w:val="00302731"/>
    <w:rsid w:val="0030782A"/>
    <w:rsid w:val="00307D66"/>
    <w:rsid w:val="00310E28"/>
    <w:rsid w:val="0031165F"/>
    <w:rsid w:val="003150F7"/>
    <w:rsid w:val="00327D1B"/>
    <w:rsid w:val="003306BC"/>
    <w:rsid w:val="00334F17"/>
    <w:rsid w:val="0033736B"/>
    <w:rsid w:val="00340CDC"/>
    <w:rsid w:val="00343E00"/>
    <w:rsid w:val="00344C22"/>
    <w:rsid w:val="0034521C"/>
    <w:rsid w:val="00347915"/>
    <w:rsid w:val="00350602"/>
    <w:rsid w:val="00350C2F"/>
    <w:rsid w:val="00353660"/>
    <w:rsid w:val="00354205"/>
    <w:rsid w:val="00357C44"/>
    <w:rsid w:val="00360FF1"/>
    <w:rsid w:val="00361E33"/>
    <w:rsid w:val="00364947"/>
    <w:rsid w:val="003669C6"/>
    <w:rsid w:val="003727CD"/>
    <w:rsid w:val="00384C94"/>
    <w:rsid w:val="00394DE0"/>
    <w:rsid w:val="00395749"/>
    <w:rsid w:val="003A1DD4"/>
    <w:rsid w:val="003A2C2F"/>
    <w:rsid w:val="003A6FEE"/>
    <w:rsid w:val="003A7F81"/>
    <w:rsid w:val="003B0465"/>
    <w:rsid w:val="003B12CE"/>
    <w:rsid w:val="003B6BD7"/>
    <w:rsid w:val="003B7582"/>
    <w:rsid w:val="003C02C4"/>
    <w:rsid w:val="003D00F2"/>
    <w:rsid w:val="003D0496"/>
    <w:rsid w:val="003D2B25"/>
    <w:rsid w:val="003D352E"/>
    <w:rsid w:val="003D48B1"/>
    <w:rsid w:val="003D6212"/>
    <w:rsid w:val="003D66EB"/>
    <w:rsid w:val="003D740A"/>
    <w:rsid w:val="003E581D"/>
    <w:rsid w:val="003E6BDB"/>
    <w:rsid w:val="003E7E2D"/>
    <w:rsid w:val="003F0AA2"/>
    <w:rsid w:val="00401AB9"/>
    <w:rsid w:val="0040299D"/>
    <w:rsid w:val="00402D49"/>
    <w:rsid w:val="00403422"/>
    <w:rsid w:val="00403804"/>
    <w:rsid w:val="00403F53"/>
    <w:rsid w:val="004064EB"/>
    <w:rsid w:val="00411394"/>
    <w:rsid w:val="004135A8"/>
    <w:rsid w:val="00413B35"/>
    <w:rsid w:val="00414523"/>
    <w:rsid w:val="004243A3"/>
    <w:rsid w:val="00424D44"/>
    <w:rsid w:val="004253E1"/>
    <w:rsid w:val="00425A30"/>
    <w:rsid w:val="004266E6"/>
    <w:rsid w:val="00430764"/>
    <w:rsid w:val="0043236D"/>
    <w:rsid w:val="00433083"/>
    <w:rsid w:val="00434B6D"/>
    <w:rsid w:val="00434F64"/>
    <w:rsid w:val="004371C1"/>
    <w:rsid w:val="00440568"/>
    <w:rsid w:val="004408FC"/>
    <w:rsid w:val="004422D5"/>
    <w:rsid w:val="0044635E"/>
    <w:rsid w:val="004546FB"/>
    <w:rsid w:val="004552F7"/>
    <w:rsid w:val="004620FF"/>
    <w:rsid w:val="004622F0"/>
    <w:rsid w:val="004630B8"/>
    <w:rsid w:val="00463D79"/>
    <w:rsid w:val="00471F00"/>
    <w:rsid w:val="00473EC8"/>
    <w:rsid w:val="004745C1"/>
    <w:rsid w:val="00475E5A"/>
    <w:rsid w:val="0047620C"/>
    <w:rsid w:val="00481F6F"/>
    <w:rsid w:val="00482BE8"/>
    <w:rsid w:val="00483078"/>
    <w:rsid w:val="0048471D"/>
    <w:rsid w:val="004930C9"/>
    <w:rsid w:val="004956F3"/>
    <w:rsid w:val="00497842"/>
    <w:rsid w:val="004A1B3C"/>
    <w:rsid w:val="004A223C"/>
    <w:rsid w:val="004A29EF"/>
    <w:rsid w:val="004A43C5"/>
    <w:rsid w:val="004A708E"/>
    <w:rsid w:val="004B02BA"/>
    <w:rsid w:val="004B1AF2"/>
    <w:rsid w:val="004B3FC6"/>
    <w:rsid w:val="004B451C"/>
    <w:rsid w:val="004B4FF4"/>
    <w:rsid w:val="004B5B59"/>
    <w:rsid w:val="004C192F"/>
    <w:rsid w:val="004C47F4"/>
    <w:rsid w:val="004C6DA3"/>
    <w:rsid w:val="004D13D2"/>
    <w:rsid w:val="004D17E1"/>
    <w:rsid w:val="004D44CD"/>
    <w:rsid w:val="004D4A5E"/>
    <w:rsid w:val="004D7741"/>
    <w:rsid w:val="004E1096"/>
    <w:rsid w:val="004E2039"/>
    <w:rsid w:val="004E20C9"/>
    <w:rsid w:val="004E375E"/>
    <w:rsid w:val="004E4A3D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06548"/>
    <w:rsid w:val="00514862"/>
    <w:rsid w:val="00515384"/>
    <w:rsid w:val="00522920"/>
    <w:rsid w:val="0052328C"/>
    <w:rsid w:val="00523644"/>
    <w:rsid w:val="00526840"/>
    <w:rsid w:val="00527071"/>
    <w:rsid w:val="0053126E"/>
    <w:rsid w:val="0053174B"/>
    <w:rsid w:val="00533EBA"/>
    <w:rsid w:val="00543A0E"/>
    <w:rsid w:val="00545C5F"/>
    <w:rsid w:val="00546647"/>
    <w:rsid w:val="00546AB3"/>
    <w:rsid w:val="00550587"/>
    <w:rsid w:val="00554D7B"/>
    <w:rsid w:val="005550B1"/>
    <w:rsid w:val="00555FC1"/>
    <w:rsid w:val="0055696C"/>
    <w:rsid w:val="0055711E"/>
    <w:rsid w:val="005577B4"/>
    <w:rsid w:val="00557A8F"/>
    <w:rsid w:val="00564313"/>
    <w:rsid w:val="005645CC"/>
    <w:rsid w:val="005677D9"/>
    <w:rsid w:val="00567C44"/>
    <w:rsid w:val="00575A5C"/>
    <w:rsid w:val="00580933"/>
    <w:rsid w:val="00580C2C"/>
    <w:rsid w:val="005813BD"/>
    <w:rsid w:val="00581DA4"/>
    <w:rsid w:val="00582331"/>
    <w:rsid w:val="00585AEF"/>
    <w:rsid w:val="00587093"/>
    <w:rsid w:val="00590C31"/>
    <w:rsid w:val="005912A9"/>
    <w:rsid w:val="00591356"/>
    <w:rsid w:val="00592E40"/>
    <w:rsid w:val="0059417B"/>
    <w:rsid w:val="005A0F09"/>
    <w:rsid w:val="005A37D1"/>
    <w:rsid w:val="005A59A9"/>
    <w:rsid w:val="005A5EC6"/>
    <w:rsid w:val="005B1F2C"/>
    <w:rsid w:val="005B2A89"/>
    <w:rsid w:val="005C25AD"/>
    <w:rsid w:val="005C30D5"/>
    <w:rsid w:val="005C391B"/>
    <w:rsid w:val="005C4CC4"/>
    <w:rsid w:val="005C657D"/>
    <w:rsid w:val="005C7133"/>
    <w:rsid w:val="005C74E8"/>
    <w:rsid w:val="005D1E54"/>
    <w:rsid w:val="005D1FAF"/>
    <w:rsid w:val="005D28C5"/>
    <w:rsid w:val="005D41EA"/>
    <w:rsid w:val="005D703B"/>
    <w:rsid w:val="005D7531"/>
    <w:rsid w:val="005D7FFE"/>
    <w:rsid w:val="005E0EFB"/>
    <w:rsid w:val="005E174C"/>
    <w:rsid w:val="005E50D4"/>
    <w:rsid w:val="005F2D02"/>
    <w:rsid w:val="005F6015"/>
    <w:rsid w:val="006020F1"/>
    <w:rsid w:val="00603705"/>
    <w:rsid w:val="00603FF3"/>
    <w:rsid w:val="006059AA"/>
    <w:rsid w:val="006060F6"/>
    <w:rsid w:val="006064C5"/>
    <w:rsid w:val="0061216F"/>
    <w:rsid w:val="00612C7F"/>
    <w:rsid w:val="0061649E"/>
    <w:rsid w:val="00617007"/>
    <w:rsid w:val="0061707C"/>
    <w:rsid w:val="00621418"/>
    <w:rsid w:val="00621550"/>
    <w:rsid w:val="006232B5"/>
    <w:rsid w:val="006238FE"/>
    <w:rsid w:val="00624BCF"/>
    <w:rsid w:val="006253E1"/>
    <w:rsid w:val="0062651F"/>
    <w:rsid w:val="00632502"/>
    <w:rsid w:val="006334E0"/>
    <w:rsid w:val="00633F35"/>
    <w:rsid w:val="00634A3F"/>
    <w:rsid w:val="00640280"/>
    <w:rsid w:val="00640AEE"/>
    <w:rsid w:val="00644868"/>
    <w:rsid w:val="006448CD"/>
    <w:rsid w:val="0065158A"/>
    <w:rsid w:val="00652483"/>
    <w:rsid w:val="0065456D"/>
    <w:rsid w:val="00655514"/>
    <w:rsid w:val="00656DC1"/>
    <w:rsid w:val="00664151"/>
    <w:rsid w:val="00665321"/>
    <w:rsid w:val="00666BA5"/>
    <w:rsid w:val="00670CE6"/>
    <w:rsid w:val="00673C3A"/>
    <w:rsid w:val="006748CA"/>
    <w:rsid w:val="00676406"/>
    <w:rsid w:val="006769A4"/>
    <w:rsid w:val="00677E0F"/>
    <w:rsid w:val="006800FE"/>
    <w:rsid w:val="006802B9"/>
    <w:rsid w:val="006819AE"/>
    <w:rsid w:val="00682C26"/>
    <w:rsid w:val="006864EE"/>
    <w:rsid w:val="006871F8"/>
    <w:rsid w:val="00687293"/>
    <w:rsid w:val="0069275B"/>
    <w:rsid w:val="006928B8"/>
    <w:rsid w:val="00692F69"/>
    <w:rsid w:val="006947E3"/>
    <w:rsid w:val="00694A1E"/>
    <w:rsid w:val="006A17EF"/>
    <w:rsid w:val="006A5632"/>
    <w:rsid w:val="006A57C0"/>
    <w:rsid w:val="006A57D9"/>
    <w:rsid w:val="006B2E18"/>
    <w:rsid w:val="006B76F5"/>
    <w:rsid w:val="006B7F5D"/>
    <w:rsid w:val="006C01FE"/>
    <w:rsid w:val="006C05B0"/>
    <w:rsid w:val="006C2240"/>
    <w:rsid w:val="006C2527"/>
    <w:rsid w:val="006C2B73"/>
    <w:rsid w:val="006C2D3B"/>
    <w:rsid w:val="006C30CD"/>
    <w:rsid w:val="006C62C0"/>
    <w:rsid w:val="006C6D23"/>
    <w:rsid w:val="006C7BC1"/>
    <w:rsid w:val="006D0544"/>
    <w:rsid w:val="006D526B"/>
    <w:rsid w:val="006D5951"/>
    <w:rsid w:val="006D5A03"/>
    <w:rsid w:val="006D6F82"/>
    <w:rsid w:val="006D7EA1"/>
    <w:rsid w:val="006E182A"/>
    <w:rsid w:val="006E4410"/>
    <w:rsid w:val="006E4769"/>
    <w:rsid w:val="006E55EE"/>
    <w:rsid w:val="006E5E55"/>
    <w:rsid w:val="006E6CCF"/>
    <w:rsid w:val="006F0AF0"/>
    <w:rsid w:val="006F1450"/>
    <w:rsid w:val="006F5CD3"/>
    <w:rsid w:val="006F5DDA"/>
    <w:rsid w:val="006F65F2"/>
    <w:rsid w:val="006F6E11"/>
    <w:rsid w:val="00704E51"/>
    <w:rsid w:val="00706588"/>
    <w:rsid w:val="00707E45"/>
    <w:rsid w:val="00710C61"/>
    <w:rsid w:val="0071187F"/>
    <w:rsid w:val="007164C8"/>
    <w:rsid w:val="007168A0"/>
    <w:rsid w:val="0071756F"/>
    <w:rsid w:val="007176A6"/>
    <w:rsid w:val="007223B7"/>
    <w:rsid w:val="0072504E"/>
    <w:rsid w:val="00727D5C"/>
    <w:rsid w:val="00730121"/>
    <w:rsid w:val="00731150"/>
    <w:rsid w:val="0073491D"/>
    <w:rsid w:val="00741E2F"/>
    <w:rsid w:val="0075109E"/>
    <w:rsid w:val="007512AF"/>
    <w:rsid w:val="00753E36"/>
    <w:rsid w:val="007547AD"/>
    <w:rsid w:val="007549DA"/>
    <w:rsid w:val="0075625B"/>
    <w:rsid w:val="007606AD"/>
    <w:rsid w:val="0076252A"/>
    <w:rsid w:val="0076535F"/>
    <w:rsid w:val="007678CD"/>
    <w:rsid w:val="00772C9D"/>
    <w:rsid w:val="00772F04"/>
    <w:rsid w:val="00775D29"/>
    <w:rsid w:val="0077650E"/>
    <w:rsid w:val="0078457F"/>
    <w:rsid w:val="00787DAF"/>
    <w:rsid w:val="0079024A"/>
    <w:rsid w:val="00792813"/>
    <w:rsid w:val="00792DA8"/>
    <w:rsid w:val="00793B84"/>
    <w:rsid w:val="00796026"/>
    <w:rsid w:val="00797196"/>
    <w:rsid w:val="007A08BD"/>
    <w:rsid w:val="007A27EF"/>
    <w:rsid w:val="007A3B08"/>
    <w:rsid w:val="007A4AC3"/>
    <w:rsid w:val="007B1507"/>
    <w:rsid w:val="007B2186"/>
    <w:rsid w:val="007B2B48"/>
    <w:rsid w:val="007B3840"/>
    <w:rsid w:val="007B4BE5"/>
    <w:rsid w:val="007C0AF8"/>
    <w:rsid w:val="007C254F"/>
    <w:rsid w:val="007C377E"/>
    <w:rsid w:val="007C39ED"/>
    <w:rsid w:val="007C3DB1"/>
    <w:rsid w:val="007C68CE"/>
    <w:rsid w:val="007D1F56"/>
    <w:rsid w:val="007D2B2E"/>
    <w:rsid w:val="007E5D84"/>
    <w:rsid w:val="007E66CE"/>
    <w:rsid w:val="007E7CA9"/>
    <w:rsid w:val="007F048E"/>
    <w:rsid w:val="007F2913"/>
    <w:rsid w:val="007F2960"/>
    <w:rsid w:val="007F2CAB"/>
    <w:rsid w:val="007F2FFE"/>
    <w:rsid w:val="007F3DB8"/>
    <w:rsid w:val="007F5371"/>
    <w:rsid w:val="007F62B0"/>
    <w:rsid w:val="00802A4B"/>
    <w:rsid w:val="008060F7"/>
    <w:rsid w:val="00807F73"/>
    <w:rsid w:val="008111AE"/>
    <w:rsid w:val="008123B6"/>
    <w:rsid w:val="008128D4"/>
    <w:rsid w:val="0081589B"/>
    <w:rsid w:val="008204E9"/>
    <w:rsid w:val="00820A21"/>
    <w:rsid w:val="00824044"/>
    <w:rsid w:val="008241C3"/>
    <w:rsid w:val="00832E7D"/>
    <w:rsid w:val="00834481"/>
    <w:rsid w:val="00837CC5"/>
    <w:rsid w:val="00840609"/>
    <w:rsid w:val="008414BF"/>
    <w:rsid w:val="0084161E"/>
    <w:rsid w:val="00841A25"/>
    <w:rsid w:val="0084596B"/>
    <w:rsid w:val="00850E33"/>
    <w:rsid w:val="008638BA"/>
    <w:rsid w:val="008639DA"/>
    <w:rsid w:val="00864A15"/>
    <w:rsid w:val="00865D6F"/>
    <w:rsid w:val="0086608B"/>
    <w:rsid w:val="008667BA"/>
    <w:rsid w:val="00867AD3"/>
    <w:rsid w:val="00873C4F"/>
    <w:rsid w:val="00874D9E"/>
    <w:rsid w:val="00876983"/>
    <w:rsid w:val="008803FB"/>
    <w:rsid w:val="00880E05"/>
    <w:rsid w:val="0088556A"/>
    <w:rsid w:val="0088668F"/>
    <w:rsid w:val="008870EA"/>
    <w:rsid w:val="008910D0"/>
    <w:rsid w:val="008914F4"/>
    <w:rsid w:val="00892F6B"/>
    <w:rsid w:val="008944A8"/>
    <w:rsid w:val="00894B72"/>
    <w:rsid w:val="008957C4"/>
    <w:rsid w:val="00896012"/>
    <w:rsid w:val="008963A4"/>
    <w:rsid w:val="00896B6F"/>
    <w:rsid w:val="008A2DF0"/>
    <w:rsid w:val="008A4EA0"/>
    <w:rsid w:val="008B3FBF"/>
    <w:rsid w:val="008C1136"/>
    <w:rsid w:val="008C1767"/>
    <w:rsid w:val="008C37D6"/>
    <w:rsid w:val="008C3EFB"/>
    <w:rsid w:val="008C49EC"/>
    <w:rsid w:val="008C5644"/>
    <w:rsid w:val="008D4AB6"/>
    <w:rsid w:val="008D5245"/>
    <w:rsid w:val="008D7BAD"/>
    <w:rsid w:val="008E0F11"/>
    <w:rsid w:val="008E1762"/>
    <w:rsid w:val="008E47E9"/>
    <w:rsid w:val="008E50CB"/>
    <w:rsid w:val="008E6B11"/>
    <w:rsid w:val="008E7FB9"/>
    <w:rsid w:val="008F0583"/>
    <w:rsid w:val="008F3D01"/>
    <w:rsid w:val="008F5A3D"/>
    <w:rsid w:val="008F5BE3"/>
    <w:rsid w:val="008F5DA1"/>
    <w:rsid w:val="008F6408"/>
    <w:rsid w:val="009009AE"/>
    <w:rsid w:val="0090163D"/>
    <w:rsid w:val="009021A4"/>
    <w:rsid w:val="00906597"/>
    <w:rsid w:val="009120AC"/>
    <w:rsid w:val="0091408A"/>
    <w:rsid w:val="0091563F"/>
    <w:rsid w:val="00923CEF"/>
    <w:rsid w:val="00925C9E"/>
    <w:rsid w:val="00926710"/>
    <w:rsid w:val="009327CE"/>
    <w:rsid w:val="00932C43"/>
    <w:rsid w:val="00933808"/>
    <w:rsid w:val="009357AC"/>
    <w:rsid w:val="0093633C"/>
    <w:rsid w:val="00941EAF"/>
    <w:rsid w:val="0094277D"/>
    <w:rsid w:val="00945ABC"/>
    <w:rsid w:val="009463A0"/>
    <w:rsid w:val="0095113E"/>
    <w:rsid w:val="0095208E"/>
    <w:rsid w:val="00952137"/>
    <w:rsid w:val="00952417"/>
    <w:rsid w:val="00953459"/>
    <w:rsid w:val="00954D7A"/>
    <w:rsid w:val="00956EFB"/>
    <w:rsid w:val="00960CB2"/>
    <w:rsid w:val="00961A7B"/>
    <w:rsid w:val="00970C28"/>
    <w:rsid w:val="00971FF0"/>
    <w:rsid w:val="00976EAD"/>
    <w:rsid w:val="00982E26"/>
    <w:rsid w:val="00986CE8"/>
    <w:rsid w:val="009901A3"/>
    <w:rsid w:val="00992A45"/>
    <w:rsid w:val="00992CDB"/>
    <w:rsid w:val="00995763"/>
    <w:rsid w:val="00995866"/>
    <w:rsid w:val="009972E2"/>
    <w:rsid w:val="00997358"/>
    <w:rsid w:val="009A1207"/>
    <w:rsid w:val="009A1638"/>
    <w:rsid w:val="009B1DA6"/>
    <w:rsid w:val="009B4403"/>
    <w:rsid w:val="009B4DC6"/>
    <w:rsid w:val="009B4E76"/>
    <w:rsid w:val="009B60F2"/>
    <w:rsid w:val="009C2B89"/>
    <w:rsid w:val="009C3A83"/>
    <w:rsid w:val="009C4227"/>
    <w:rsid w:val="009D2E4F"/>
    <w:rsid w:val="009D2E84"/>
    <w:rsid w:val="009D314C"/>
    <w:rsid w:val="009E1B57"/>
    <w:rsid w:val="009F1AFA"/>
    <w:rsid w:val="009F1C9B"/>
    <w:rsid w:val="009F6D64"/>
    <w:rsid w:val="009F7D30"/>
    <w:rsid w:val="009F7D42"/>
    <w:rsid w:val="00A0026B"/>
    <w:rsid w:val="00A0321F"/>
    <w:rsid w:val="00A03844"/>
    <w:rsid w:val="00A03F92"/>
    <w:rsid w:val="00A05068"/>
    <w:rsid w:val="00A12B6C"/>
    <w:rsid w:val="00A13CEE"/>
    <w:rsid w:val="00A14D1F"/>
    <w:rsid w:val="00A15DD4"/>
    <w:rsid w:val="00A20D5D"/>
    <w:rsid w:val="00A26020"/>
    <w:rsid w:val="00A269EF"/>
    <w:rsid w:val="00A26A2E"/>
    <w:rsid w:val="00A31155"/>
    <w:rsid w:val="00A319B6"/>
    <w:rsid w:val="00A33827"/>
    <w:rsid w:val="00A36B66"/>
    <w:rsid w:val="00A37CD7"/>
    <w:rsid w:val="00A37CF1"/>
    <w:rsid w:val="00A37FE3"/>
    <w:rsid w:val="00A41B49"/>
    <w:rsid w:val="00A41FBC"/>
    <w:rsid w:val="00A42054"/>
    <w:rsid w:val="00A4595E"/>
    <w:rsid w:val="00A46BE2"/>
    <w:rsid w:val="00A50DB3"/>
    <w:rsid w:val="00A52A8E"/>
    <w:rsid w:val="00A552C6"/>
    <w:rsid w:val="00A57E46"/>
    <w:rsid w:val="00A57E84"/>
    <w:rsid w:val="00A677CB"/>
    <w:rsid w:val="00A706FB"/>
    <w:rsid w:val="00A749B8"/>
    <w:rsid w:val="00A74DDC"/>
    <w:rsid w:val="00A77172"/>
    <w:rsid w:val="00A8174C"/>
    <w:rsid w:val="00A81F4F"/>
    <w:rsid w:val="00A847D4"/>
    <w:rsid w:val="00A84E1F"/>
    <w:rsid w:val="00A85C6F"/>
    <w:rsid w:val="00A926A4"/>
    <w:rsid w:val="00A9275E"/>
    <w:rsid w:val="00A949BA"/>
    <w:rsid w:val="00A961D0"/>
    <w:rsid w:val="00AA00DD"/>
    <w:rsid w:val="00AA0EA3"/>
    <w:rsid w:val="00AA4697"/>
    <w:rsid w:val="00AA58A8"/>
    <w:rsid w:val="00AB2E68"/>
    <w:rsid w:val="00AC2A5F"/>
    <w:rsid w:val="00AC346A"/>
    <w:rsid w:val="00AC518F"/>
    <w:rsid w:val="00AC6A37"/>
    <w:rsid w:val="00AD0A61"/>
    <w:rsid w:val="00AD1603"/>
    <w:rsid w:val="00AD165B"/>
    <w:rsid w:val="00AD4982"/>
    <w:rsid w:val="00AD4ACB"/>
    <w:rsid w:val="00AE09E1"/>
    <w:rsid w:val="00AE18B9"/>
    <w:rsid w:val="00AE31CD"/>
    <w:rsid w:val="00AE3C98"/>
    <w:rsid w:val="00AF232A"/>
    <w:rsid w:val="00B01C44"/>
    <w:rsid w:val="00B022CE"/>
    <w:rsid w:val="00B06A80"/>
    <w:rsid w:val="00B12BA9"/>
    <w:rsid w:val="00B13FD1"/>
    <w:rsid w:val="00B1591B"/>
    <w:rsid w:val="00B2066E"/>
    <w:rsid w:val="00B22C62"/>
    <w:rsid w:val="00B25491"/>
    <w:rsid w:val="00B26783"/>
    <w:rsid w:val="00B26D18"/>
    <w:rsid w:val="00B30E5E"/>
    <w:rsid w:val="00B318A8"/>
    <w:rsid w:val="00B333B9"/>
    <w:rsid w:val="00B33D33"/>
    <w:rsid w:val="00B34AFD"/>
    <w:rsid w:val="00B37010"/>
    <w:rsid w:val="00B40D49"/>
    <w:rsid w:val="00B43EC7"/>
    <w:rsid w:val="00B478EB"/>
    <w:rsid w:val="00B52E6E"/>
    <w:rsid w:val="00B54D8A"/>
    <w:rsid w:val="00B56675"/>
    <w:rsid w:val="00B60E54"/>
    <w:rsid w:val="00B61BFC"/>
    <w:rsid w:val="00B6797B"/>
    <w:rsid w:val="00B707A3"/>
    <w:rsid w:val="00B73065"/>
    <w:rsid w:val="00B74964"/>
    <w:rsid w:val="00B77A3A"/>
    <w:rsid w:val="00B77DBA"/>
    <w:rsid w:val="00B81311"/>
    <w:rsid w:val="00B82F58"/>
    <w:rsid w:val="00B83887"/>
    <w:rsid w:val="00B878FD"/>
    <w:rsid w:val="00B925FF"/>
    <w:rsid w:val="00B94F78"/>
    <w:rsid w:val="00B96C84"/>
    <w:rsid w:val="00BA018D"/>
    <w:rsid w:val="00BA2AEE"/>
    <w:rsid w:val="00BB3DDA"/>
    <w:rsid w:val="00BB5735"/>
    <w:rsid w:val="00BB753D"/>
    <w:rsid w:val="00BC0DA0"/>
    <w:rsid w:val="00BC1CE9"/>
    <w:rsid w:val="00BC3438"/>
    <w:rsid w:val="00BC34D4"/>
    <w:rsid w:val="00BC4AD3"/>
    <w:rsid w:val="00BC5F21"/>
    <w:rsid w:val="00BC7561"/>
    <w:rsid w:val="00BD016E"/>
    <w:rsid w:val="00BD2A03"/>
    <w:rsid w:val="00BD3B4B"/>
    <w:rsid w:val="00BD48B5"/>
    <w:rsid w:val="00BE09B1"/>
    <w:rsid w:val="00BE294D"/>
    <w:rsid w:val="00BE409F"/>
    <w:rsid w:val="00BF003D"/>
    <w:rsid w:val="00BF013B"/>
    <w:rsid w:val="00BF02A2"/>
    <w:rsid w:val="00BF12F1"/>
    <w:rsid w:val="00BF5944"/>
    <w:rsid w:val="00C01F8C"/>
    <w:rsid w:val="00C039EC"/>
    <w:rsid w:val="00C03EA4"/>
    <w:rsid w:val="00C04BCF"/>
    <w:rsid w:val="00C0589E"/>
    <w:rsid w:val="00C061AD"/>
    <w:rsid w:val="00C06934"/>
    <w:rsid w:val="00C14332"/>
    <w:rsid w:val="00C14C8E"/>
    <w:rsid w:val="00C15A67"/>
    <w:rsid w:val="00C20346"/>
    <w:rsid w:val="00C226D5"/>
    <w:rsid w:val="00C3348B"/>
    <w:rsid w:val="00C34B05"/>
    <w:rsid w:val="00C36571"/>
    <w:rsid w:val="00C4483F"/>
    <w:rsid w:val="00C44EB2"/>
    <w:rsid w:val="00C50D46"/>
    <w:rsid w:val="00C53151"/>
    <w:rsid w:val="00C53C25"/>
    <w:rsid w:val="00C548E4"/>
    <w:rsid w:val="00C55441"/>
    <w:rsid w:val="00C55C9A"/>
    <w:rsid w:val="00C616CB"/>
    <w:rsid w:val="00C61DBF"/>
    <w:rsid w:val="00C64D96"/>
    <w:rsid w:val="00C65D26"/>
    <w:rsid w:val="00C752D1"/>
    <w:rsid w:val="00C75FE3"/>
    <w:rsid w:val="00C76561"/>
    <w:rsid w:val="00C776CC"/>
    <w:rsid w:val="00C81245"/>
    <w:rsid w:val="00C81834"/>
    <w:rsid w:val="00C8196F"/>
    <w:rsid w:val="00C8207A"/>
    <w:rsid w:val="00C82D03"/>
    <w:rsid w:val="00C82EFF"/>
    <w:rsid w:val="00C84856"/>
    <w:rsid w:val="00C8781C"/>
    <w:rsid w:val="00C91039"/>
    <w:rsid w:val="00C9133F"/>
    <w:rsid w:val="00C917F2"/>
    <w:rsid w:val="00C94C7B"/>
    <w:rsid w:val="00C95214"/>
    <w:rsid w:val="00C97173"/>
    <w:rsid w:val="00CA052C"/>
    <w:rsid w:val="00CA412C"/>
    <w:rsid w:val="00CA4A1A"/>
    <w:rsid w:val="00CA4FF5"/>
    <w:rsid w:val="00CA6E2A"/>
    <w:rsid w:val="00CB0908"/>
    <w:rsid w:val="00CB3572"/>
    <w:rsid w:val="00CB4975"/>
    <w:rsid w:val="00CB50A8"/>
    <w:rsid w:val="00CB7371"/>
    <w:rsid w:val="00CC05B9"/>
    <w:rsid w:val="00CC217D"/>
    <w:rsid w:val="00CC6FE6"/>
    <w:rsid w:val="00CD40BF"/>
    <w:rsid w:val="00CD6490"/>
    <w:rsid w:val="00CE1A92"/>
    <w:rsid w:val="00CE61A3"/>
    <w:rsid w:val="00CE7178"/>
    <w:rsid w:val="00CF0AD4"/>
    <w:rsid w:val="00CF0B8F"/>
    <w:rsid w:val="00CF1603"/>
    <w:rsid w:val="00CF4043"/>
    <w:rsid w:val="00D01EEB"/>
    <w:rsid w:val="00D0529B"/>
    <w:rsid w:val="00D068E1"/>
    <w:rsid w:val="00D06A93"/>
    <w:rsid w:val="00D07537"/>
    <w:rsid w:val="00D11B53"/>
    <w:rsid w:val="00D1353C"/>
    <w:rsid w:val="00D15F81"/>
    <w:rsid w:val="00D16910"/>
    <w:rsid w:val="00D17799"/>
    <w:rsid w:val="00D20840"/>
    <w:rsid w:val="00D222A7"/>
    <w:rsid w:val="00D24489"/>
    <w:rsid w:val="00D26476"/>
    <w:rsid w:val="00D26B41"/>
    <w:rsid w:val="00D276CD"/>
    <w:rsid w:val="00D37E2E"/>
    <w:rsid w:val="00D430FA"/>
    <w:rsid w:val="00D47BB0"/>
    <w:rsid w:val="00D50E1F"/>
    <w:rsid w:val="00D54682"/>
    <w:rsid w:val="00D562BC"/>
    <w:rsid w:val="00D56C82"/>
    <w:rsid w:val="00D57801"/>
    <w:rsid w:val="00D61052"/>
    <w:rsid w:val="00D62476"/>
    <w:rsid w:val="00D64EE3"/>
    <w:rsid w:val="00D66A63"/>
    <w:rsid w:val="00D66A93"/>
    <w:rsid w:val="00D712B4"/>
    <w:rsid w:val="00D71F30"/>
    <w:rsid w:val="00D71F92"/>
    <w:rsid w:val="00D7250A"/>
    <w:rsid w:val="00D84887"/>
    <w:rsid w:val="00D861B4"/>
    <w:rsid w:val="00D86BBE"/>
    <w:rsid w:val="00D91A64"/>
    <w:rsid w:val="00D927A8"/>
    <w:rsid w:val="00D935BB"/>
    <w:rsid w:val="00D94209"/>
    <w:rsid w:val="00D976C2"/>
    <w:rsid w:val="00DA2752"/>
    <w:rsid w:val="00DA39AA"/>
    <w:rsid w:val="00DA3E1C"/>
    <w:rsid w:val="00DA5770"/>
    <w:rsid w:val="00DB026D"/>
    <w:rsid w:val="00DB102E"/>
    <w:rsid w:val="00DB170C"/>
    <w:rsid w:val="00DB1ACA"/>
    <w:rsid w:val="00DB57BD"/>
    <w:rsid w:val="00DC04A5"/>
    <w:rsid w:val="00DC0539"/>
    <w:rsid w:val="00DC3C4C"/>
    <w:rsid w:val="00DC5579"/>
    <w:rsid w:val="00DC7C1D"/>
    <w:rsid w:val="00DD0EF2"/>
    <w:rsid w:val="00DD4557"/>
    <w:rsid w:val="00DD6A69"/>
    <w:rsid w:val="00DE09F2"/>
    <w:rsid w:val="00DF27D3"/>
    <w:rsid w:val="00DF4E8E"/>
    <w:rsid w:val="00DF5422"/>
    <w:rsid w:val="00DF580F"/>
    <w:rsid w:val="00E01655"/>
    <w:rsid w:val="00E026B6"/>
    <w:rsid w:val="00E02C30"/>
    <w:rsid w:val="00E039D8"/>
    <w:rsid w:val="00E04D1B"/>
    <w:rsid w:val="00E04D4F"/>
    <w:rsid w:val="00E061B7"/>
    <w:rsid w:val="00E07EB1"/>
    <w:rsid w:val="00E10B78"/>
    <w:rsid w:val="00E1266D"/>
    <w:rsid w:val="00E14011"/>
    <w:rsid w:val="00E20A1A"/>
    <w:rsid w:val="00E24CA2"/>
    <w:rsid w:val="00E27FC8"/>
    <w:rsid w:val="00E321F4"/>
    <w:rsid w:val="00E32224"/>
    <w:rsid w:val="00E33695"/>
    <w:rsid w:val="00E3373E"/>
    <w:rsid w:val="00E37271"/>
    <w:rsid w:val="00E37AE6"/>
    <w:rsid w:val="00E42EDF"/>
    <w:rsid w:val="00E443F2"/>
    <w:rsid w:val="00E450EA"/>
    <w:rsid w:val="00E47A0B"/>
    <w:rsid w:val="00E5000A"/>
    <w:rsid w:val="00E51A49"/>
    <w:rsid w:val="00E52E07"/>
    <w:rsid w:val="00E53336"/>
    <w:rsid w:val="00E549CB"/>
    <w:rsid w:val="00E57335"/>
    <w:rsid w:val="00E627AC"/>
    <w:rsid w:val="00E63083"/>
    <w:rsid w:val="00E642D4"/>
    <w:rsid w:val="00E670A0"/>
    <w:rsid w:val="00E6713E"/>
    <w:rsid w:val="00E67AA7"/>
    <w:rsid w:val="00E70AEB"/>
    <w:rsid w:val="00E70EB8"/>
    <w:rsid w:val="00E72BB9"/>
    <w:rsid w:val="00E73210"/>
    <w:rsid w:val="00E75050"/>
    <w:rsid w:val="00E75600"/>
    <w:rsid w:val="00E762A6"/>
    <w:rsid w:val="00E7677A"/>
    <w:rsid w:val="00E816BD"/>
    <w:rsid w:val="00E819D0"/>
    <w:rsid w:val="00E84EE8"/>
    <w:rsid w:val="00E85598"/>
    <w:rsid w:val="00E86A8C"/>
    <w:rsid w:val="00E94C6A"/>
    <w:rsid w:val="00E95A96"/>
    <w:rsid w:val="00E963EC"/>
    <w:rsid w:val="00E96A12"/>
    <w:rsid w:val="00EA1C19"/>
    <w:rsid w:val="00EA1CA9"/>
    <w:rsid w:val="00EA22DD"/>
    <w:rsid w:val="00EA3AED"/>
    <w:rsid w:val="00EA463A"/>
    <w:rsid w:val="00EA7055"/>
    <w:rsid w:val="00EA7EA2"/>
    <w:rsid w:val="00EB0C5C"/>
    <w:rsid w:val="00EB5975"/>
    <w:rsid w:val="00EB5ACA"/>
    <w:rsid w:val="00EC0F5C"/>
    <w:rsid w:val="00ED2128"/>
    <w:rsid w:val="00ED2263"/>
    <w:rsid w:val="00ED54DE"/>
    <w:rsid w:val="00ED59D7"/>
    <w:rsid w:val="00ED73A6"/>
    <w:rsid w:val="00ED7EE6"/>
    <w:rsid w:val="00ED7F61"/>
    <w:rsid w:val="00EE62D8"/>
    <w:rsid w:val="00EF0BA1"/>
    <w:rsid w:val="00EF4EDB"/>
    <w:rsid w:val="00F01E2F"/>
    <w:rsid w:val="00F0284E"/>
    <w:rsid w:val="00F0348A"/>
    <w:rsid w:val="00F03BF2"/>
    <w:rsid w:val="00F04B14"/>
    <w:rsid w:val="00F056EA"/>
    <w:rsid w:val="00F064DF"/>
    <w:rsid w:val="00F124CE"/>
    <w:rsid w:val="00F1268A"/>
    <w:rsid w:val="00F12789"/>
    <w:rsid w:val="00F12AF4"/>
    <w:rsid w:val="00F139CA"/>
    <w:rsid w:val="00F15142"/>
    <w:rsid w:val="00F1576A"/>
    <w:rsid w:val="00F160DD"/>
    <w:rsid w:val="00F160E7"/>
    <w:rsid w:val="00F178AF"/>
    <w:rsid w:val="00F22BC8"/>
    <w:rsid w:val="00F22EA3"/>
    <w:rsid w:val="00F2426B"/>
    <w:rsid w:val="00F24618"/>
    <w:rsid w:val="00F2562F"/>
    <w:rsid w:val="00F25D72"/>
    <w:rsid w:val="00F305D8"/>
    <w:rsid w:val="00F318D6"/>
    <w:rsid w:val="00F33BD5"/>
    <w:rsid w:val="00F34925"/>
    <w:rsid w:val="00F35753"/>
    <w:rsid w:val="00F37E04"/>
    <w:rsid w:val="00F41F56"/>
    <w:rsid w:val="00F42382"/>
    <w:rsid w:val="00F44DDD"/>
    <w:rsid w:val="00F50DE3"/>
    <w:rsid w:val="00F52F5B"/>
    <w:rsid w:val="00F55CFF"/>
    <w:rsid w:val="00F5771A"/>
    <w:rsid w:val="00F57903"/>
    <w:rsid w:val="00F603D5"/>
    <w:rsid w:val="00F636FC"/>
    <w:rsid w:val="00F63C44"/>
    <w:rsid w:val="00F640C9"/>
    <w:rsid w:val="00F65873"/>
    <w:rsid w:val="00F67889"/>
    <w:rsid w:val="00F7394D"/>
    <w:rsid w:val="00F74F5C"/>
    <w:rsid w:val="00F766A9"/>
    <w:rsid w:val="00F76D77"/>
    <w:rsid w:val="00F80393"/>
    <w:rsid w:val="00F82415"/>
    <w:rsid w:val="00F8329C"/>
    <w:rsid w:val="00F834BE"/>
    <w:rsid w:val="00F83B51"/>
    <w:rsid w:val="00F84BD8"/>
    <w:rsid w:val="00F9053C"/>
    <w:rsid w:val="00F90808"/>
    <w:rsid w:val="00F91287"/>
    <w:rsid w:val="00F94ACB"/>
    <w:rsid w:val="00FA4AC5"/>
    <w:rsid w:val="00FB18E6"/>
    <w:rsid w:val="00FB24B3"/>
    <w:rsid w:val="00FB2BB3"/>
    <w:rsid w:val="00FB72E2"/>
    <w:rsid w:val="00FC14A0"/>
    <w:rsid w:val="00FC3630"/>
    <w:rsid w:val="00FC613D"/>
    <w:rsid w:val="00FC6E40"/>
    <w:rsid w:val="00FC6F50"/>
    <w:rsid w:val="00FD0E35"/>
    <w:rsid w:val="00FD60EC"/>
    <w:rsid w:val="00FE228A"/>
    <w:rsid w:val="00FE4B53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3C98"/>
    <w:pPr>
      <w:spacing w:after="0" w:line="360" w:lineRule="auto"/>
      <w:ind w:firstLine="720"/>
      <w:jc w:val="both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color w:val="000000" w:themeColor="text1"/>
      <w:szCs w:val="26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158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2920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2920"/>
    <w:rPr>
      <w:noProof/>
    </w:rPr>
  </w:style>
  <w:style w:type="table" w:styleId="TableGrid">
    <w:name w:val="Table Grid"/>
    <w:basedOn w:val="TableNormal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">
    <w:name w:val="Мой стиль"/>
    <w:basedOn w:val="Normal"/>
    <w:link w:val="a0"/>
    <w:rsid w:val="001A394D"/>
    <w:rPr>
      <w:lang w:val="ru-RU"/>
    </w:rPr>
  </w:style>
  <w:style w:type="character" w:customStyle="1" w:styleId="Heading1Char">
    <w:name w:val="Heading 1 Char"/>
    <w:basedOn w:val="DefaultParagraphFont"/>
    <w:link w:val="Heading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0">
    <w:name w:val="Мой стиль Знак"/>
    <w:basedOn w:val="DefaultParagraphFont"/>
    <w:link w:val="a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DefaultParagraphFont"/>
    <w:rsid w:val="00C039EC"/>
  </w:style>
  <w:style w:type="paragraph" w:customStyle="1" w:styleId="1">
    <w:name w:val="Мой стиль1"/>
    <w:basedOn w:val="a"/>
    <w:link w:val="10"/>
    <w:autoRedefine/>
    <w:rsid w:val="0016002C"/>
    <w:pPr>
      <w:ind w:firstLine="709"/>
    </w:pPr>
    <w:rPr>
      <w:lang w:val="uk-UA"/>
    </w:rPr>
  </w:style>
  <w:style w:type="table" w:styleId="TableGridLight">
    <w:name w:val="Grid Table Light"/>
    <w:basedOn w:val="TableNormal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Мой стиль1 Знак"/>
    <w:basedOn w:val="a0"/>
    <w:link w:val="1"/>
    <w:rsid w:val="0016002C"/>
    <w:rPr>
      <w:noProof/>
      <w:sz w:val="28"/>
      <w:lang w:val="uk-UA"/>
    </w:rPr>
  </w:style>
  <w:style w:type="table" w:styleId="PlainTable1">
    <w:name w:val="Plain Table 1"/>
    <w:basedOn w:val="TableNormal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1">
    <w:name w:val="Стиль1"/>
    <w:basedOn w:val="1"/>
    <w:link w:val="12"/>
    <w:qFormat/>
    <w:rsid w:val="00AC6A37"/>
    <w:pPr>
      <w:ind w:firstLine="720"/>
    </w:pPr>
  </w:style>
  <w:style w:type="character" w:styleId="Hyperlink">
    <w:name w:val="Hyperlink"/>
    <w:basedOn w:val="DefaultParagraphFont"/>
    <w:uiPriority w:val="99"/>
    <w:unhideWhenUsed/>
    <w:rsid w:val="00B82F58"/>
    <w:rPr>
      <w:color w:val="0563C1" w:themeColor="hyperlink"/>
      <w:u w:val="single"/>
    </w:rPr>
  </w:style>
  <w:style w:type="character" w:customStyle="1" w:styleId="12">
    <w:name w:val="Стиль1 Знак"/>
    <w:basedOn w:val="10"/>
    <w:link w:val="11"/>
    <w:rsid w:val="00AC6A37"/>
    <w:rPr>
      <w:noProof/>
      <w:sz w:val="28"/>
      <w:lang w:val="uk-UA"/>
    </w:rPr>
  </w:style>
  <w:style w:type="character" w:customStyle="1" w:styleId="13">
    <w:name w:val="Неразрешенное упоминание1"/>
    <w:basedOn w:val="DefaultParagraphFont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96C84"/>
    <w:pPr>
      <w:outlineLvl w:val="9"/>
    </w:pPr>
    <w:rPr>
      <w:lang w:eastAsia="en-GB"/>
    </w:rPr>
  </w:style>
  <w:style w:type="paragraph" w:styleId="TOC2">
    <w:name w:val="toc 2"/>
    <w:basedOn w:val="Normal"/>
    <w:next w:val="Normal"/>
    <w:autoRedefine/>
    <w:uiPriority w:val="39"/>
    <w:unhideWhenUsed/>
    <w:rsid w:val="00B96C84"/>
    <w:pPr>
      <w:spacing w:after="100"/>
      <w:ind w:left="28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C7561"/>
    <w:rPr>
      <w:noProof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C7561"/>
    <w:rPr>
      <w:vertAlign w:val="superscript"/>
    </w:rPr>
  </w:style>
  <w:style w:type="paragraph" w:styleId="TOC1">
    <w:name w:val="toc 1"/>
    <w:basedOn w:val="Normal"/>
    <w:next w:val="Normal"/>
    <w:autoRedefine/>
    <w:uiPriority w:val="39"/>
    <w:unhideWhenUsed/>
    <w:rsid w:val="00BC7561"/>
    <w:pPr>
      <w:spacing w:after="100"/>
    </w:pPr>
  </w:style>
  <w:style w:type="table" w:customStyle="1" w:styleId="14">
    <w:name w:val="Сетка таблицы1"/>
    <w:basedOn w:val="TableNormal"/>
    <w:next w:val="TableGrid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Рисунок"/>
    <w:basedOn w:val="Normal"/>
    <w:next w:val="Normal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2">
    <w:name w:val="Підпис_рисунок"/>
    <w:basedOn w:val="Caption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3">
    <w:name w:val="Список_маркований"/>
    <w:basedOn w:val="Normal"/>
    <w:qFormat/>
    <w:rsid w:val="002A189A"/>
    <w:rPr>
      <w:szCs w:val="28"/>
      <w:lang w:val="uk-UA"/>
    </w:rPr>
  </w:style>
  <w:style w:type="paragraph" w:customStyle="1" w:styleId="a4">
    <w:name w:val="Підпис_таблиці"/>
    <w:basedOn w:val="Normal"/>
    <w:qFormat/>
    <w:rsid w:val="0095208E"/>
    <w:rPr>
      <w:szCs w:val="28"/>
      <w:lang w:val="uk-UA"/>
    </w:rPr>
  </w:style>
  <w:style w:type="paragraph" w:customStyle="1" w:styleId="a5">
    <w:name w:val="Таблиця"/>
    <w:basedOn w:val="Normal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UnresolvedMention">
    <w:name w:val="Unresolved Mention"/>
    <w:basedOn w:val="DefaultParagraphFont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116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33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3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90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07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72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9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11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9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599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34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91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36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30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20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yperlink" Target="https://www.typescriptlang.org" TargetMode="External"/><Relationship Id="rId21" Type="http://schemas.openxmlformats.org/officeDocument/2006/relationships/image" Target="media/image12.png"/><Relationship Id="rId34" Type="http://schemas.openxmlformats.org/officeDocument/2006/relationships/hyperlink" Target="https://www.indeed.com/career-advice/finding-a-job/kitchen-staffs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yperlink" Target="https://react.dev/reference/react" TargetMode="External"/><Relationship Id="rId40" Type="http://schemas.openxmlformats.org/officeDocument/2006/relationships/hyperlink" Target="https://www.w3schools.com/css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s://electron-vite.org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www.sqlite.org/docs.html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yperlink" Target="https://www.electronjs.or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6</TotalTime>
  <Pages>31</Pages>
  <Words>2969</Words>
  <Characters>16926</Characters>
  <Application>Microsoft Office Word</Application>
  <DocSecurity>0</DocSecurity>
  <Lines>141</Lines>
  <Paragraphs>3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9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Paul Dead</cp:lastModifiedBy>
  <cp:revision>991</cp:revision>
  <dcterms:created xsi:type="dcterms:W3CDTF">2025-01-24T22:28:00Z</dcterms:created>
  <dcterms:modified xsi:type="dcterms:W3CDTF">2025-04-15T19:21:00Z</dcterms:modified>
</cp:coreProperties>
</file>